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F9013F9" w14:textId="77777777" w:rsidR="00A618BF" w:rsidRPr="000645B8" w:rsidRDefault="00A618BF" w:rsidP="00A618BF">
      <w:pPr>
        <w:jc w:val="center"/>
        <w:rPr>
          <w:b/>
          <w:lang w:val="en-GB"/>
        </w:rPr>
      </w:pPr>
      <w:bookmarkStart w:id="0" w:name="_Hlk532120398"/>
      <w:r w:rsidRPr="000645B8">
        <w:rPr>
          <w:b/>
        </w:rPr>
        <w:t xml:space="preserve">TEHNISKĀ SPECIFIKĀCIJA/ </w:t>
      </w:r>
      <w:r w:rsidRPr="000645B8">
        <w:rPr>
          <w:b/>
          <w:lang w:val="en-GB"/>
        </w:rPr>
        <w:t>TECHNICAL SPECIFICATION</w:t>
      </w:r>
      <w:r w:rsidRPr="000645B8">
        <w:rPr>
          <w:b/>
        </w:rPr>
        <w:t xml:space="preserve"> Nr. </w:t>
      </w:r>
      <w:bookmarkEnd w:id="0"/>
      <w:r>
        <w:rPr>
          <w:b/>
        </w:rPr>
        <w:t xml:space="preserve">TS </w:t>
      </w:r>
      <w:r w:rsidRPr="000645B8">
        <w:rPr>
          <w:b/>
        </w:rPr>
        <w:t>3103.</w:t>
      </w:r>
      <w:r>
        <w:rPr>
          <w:b/>
        </w:rPr>
        <w:t>1</w:t>
      </w:r>
      <w:r w:rsidRPr="000645B8">
        <w:rPr>
          <w:b/>
        </w:rPr>
        <w:t>xx</w:t>
      </w:r>
      <w:r>
        <w:rPr>
          <w:b/>
        </w:rPr>
        <w:t xml:space="preserve"> </w:t>
      </w:r>
      <w:r w:rsidRPr="000645B8">
        <w:rPr>
          <w:b/>
        </w:rPr>
        <w:t>v1</w:t>
      </w:r>
    </w:p>
    <w:p w14:paraId="255AE17E" w14:textId="77777777" w:rsidR="00A618BF" w:rsidRPr="000645B8" w:rsidRDefault="00A618BF" w:rsidP="00A618BF">
      <w:pPr>
        <w:jc w:val="center"/>
        <w:rPr>
          <w:b/>
          <w:lang w:val="en-GB"/>
        </w:rPr>
      </w:pPr>
      <w:r w:rsidRPr="0070580B">
        <w:rPr>
          <w:b/>
        </w:rPr>
        <w:t xml:space="preserve">Modulis pašpatēriņam, slēgtās TA 0,4 kV sadalnē </w:t>
      </w:r>
      <w:r w:rsidRPr="000645B8">
        <w:rPr>
          <w:b/>
        </w:rPr>
        <w:t xml:space="preserve">/ </w:t>
      </w:r>
      <w:r w:rsidRPr="0070580B">
        <w:rPr>
          <w:b/>
          <w:lang w:val="en-GB"/>
        </w:rPr>
        <w:t>Auxiliary (self-consumption) module of 0.4 kV switchgear for indoor transformer substation</w:t>
      </w:r>
    </w:p>
    <w:tbl>
      <w:tblPr>
        <w:tblW w:w="0" w:type="auto"/>
        <w:tblInd w:w="-36" w:type="dxa"/>
        <w:tblLook w:val="04A0" w:firstRow="1" w:lastRow="0" w:firstColumn="1" w:lastColumn="0" w:noHBand="0" w:noVBand="1"/>
      </w:tblPr>
      <w:tblGrid>
        <w:gridCol w:w="670"/>
        <w:gridCol w:w="7273"/>
        <w:gridCol w:w="2006"/>
        <w:gridCol w:w="2579"/>
        <w:gridCol w:w="1096"/>
        <w:gridCol w:w="1306"/>
      </w:tblGrid>
      <w:tr w:rsidR="00A618BF" w:rsidRPr="00196B3F" w14:paraId="4C46B82E" w14:textId="77777777" w:rsidTr="0059604E">
        <w:trPr>
          <w:cantSplit/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974CB" w14:textId="77777777" w:rsidR="00A618BF" w:rsidRPr="00196B3F" w:rsidRDefault="00A618BF" w:rsidP="0059604E">
            <w:pPr>
              <w:pStyle w:val="Sarakstarindkopa"/>
              <w:spacing w:after="0" w:line="240" w:lineRule="auto"/>
              <w:ind w:left="0"/>
              <w:rPr>
                <w:rFonts w:cs="Times New Roman"/>
                <w:b/>
                <w:bCs/>
                <w:color w:val="000000"/>
                <w:szCs w:val="24"/>
                <w:lang w:val="en-GB" w:eastAsia="lv-LV"/>
              </w:rPr>
            </w:pPr>
            <w:bookmarkStart w:id="1" w:name="_Hlk532119272"/>
            <w:r w:rsidRPr="00196B3F">
              <w:rPr>
                <w:rFonts w:cs="Times New Roman"/>
                <w:b/>
                <w:bCs/>
                <w:color w:val="000000"/>
                <w:szCs w:val="24"/>
                <w:lang w:val="en-GB" w:eastAsia="lv-LV"/>
              </w:rPr>
              <w:t>Nr./ No</w:t>
            </w: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52574D" w14:textId="77777777" w:rsidR="00A618BF" w:rsidRPr="00196B3F" w:rsidRDefault="00A618BF" w:rsidP="0059604E">
            <w:pPr>
              <w:ind w:left="43"/>
              <w:rPr>
                <w:b/>
                <w:bCs/>
                <w:color w:val="000000"/>
                <w:lang w:val="en-GB" w:eastAsia="lv-LV"/>
              </w:rPr>
            </w:pPr>
            <w:r w:rsidRPr="00196B3F">
              <w:rPr>
                <w:b/>
                <w:bCs/>
                <w:color w:val="000000"/>
                <w:lang w:eastAsia="lv-LV"/>
              </w:rPr>
              <w:t>Apraksts</w:t>
            </w:r>
            <w:r w:rsidRPr="00196B3F">
              <w:rPr>
                <w:rFonts w:eastAsia="Calibri"/>
                <w:b/>
                <w:bCs/>
                <w:lang w:val="en-US"/>
              </w:rPr>
              <w:t>/ Description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EC10B8" w14:textId="77777777" w:rsidR="00A618BF" w:rsidRPr="00196B3F" w:rsidRDefault="00A618BF" w:rsidP="0059604E">
            <w:pPr>
              <w:jc w:val="center"/>
              <w:rPr>
                <w:b/>
                <w:bCs/>
                <w:color w:val="000000"/>
                <w:lang w:eastAsia="lv-LV"/>
              </w:rPr>
            </w:pPr>
            <w:r w:rsidRPr="00196B3F">
              <w:rPr>
                <w:b/>
                <w:bCs/>
                <w:color w:val="000000"/>
                <w:lang w:eastAsia="lv-LV"/>
              </w:rPr>
              <w:t xml:space="preserve">Minimālā tehniskā prasība/ </w:t>
            </w:r>
            <w:r w:rsidRPr="00196B3F">
              <w:rPr>
                <w:rFonts w:eastAsia="Calibri"/>
                <w:b/>
                <w:bCs/>
                <w:lang w:val="en-US"/>
              </w:rPr>
              <w:t>Minimum technical requirem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4A447A" w14:textId="77777777" w:rsidR="00A618BF" w:rsidRPr="00196B3F" w:rsidRDefault="00A618BF" w:rsidP="0059604E">
            <w:pPr>
              <w:jc w:val="center"/>
              <w:rPr>
                <w:b/>
                <w:bCs/>
                <w:color w:val="000000"/>
                <w:lang w:eastAsia="lv-LV"/>
              </w:rPr>
            </w:pPr>
            <w:r w:rsidRPr="00196B3F">
              <w:rPr>
                <w:b/>
                <w:bCs/>
                <w:color w:val="000000"/>
                <w:lang w:eastAsia="lv-LV"/>
              </w:rPr>
              <w:t>Piedāvātās preces konkrētais tehniskais apraksts</w:t>
            </w:r>
            <w:r w:rsidRPr="00196B3F">
              <w:rPr>
                <w:rFonts w:eastAsia="Calibri"/>
                <w:b/>
                <w:bCs/>
                <w:lang w:val="en-US"/>
              </w:rPr>
              <w:t>/ Specific technical description of the offered produc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31C9CB" w14:textId="77777777" w:rsidR="00A618BF" w:rsidRPr="00196B3F" w:rsidRDefault="00A618BF" w:rsidP="0059604E">
            <w:pPr>
              <w:jc w:val="center"/>
              <w:rPr>
                <w:b/>
                <w:bCs/>
                <w:color w:val="000000"/>
                <w:lang w:eastAsia="lv-LV"/>
              </w:rPr>
            </w:pPr>
            <w:r w:rsidRPr="00196B3F">
              <w:rPr>
                <w:rFonts w:eastAsia="Calibri"/>
                <w:b/>
                <w:bCs/>
              </w:rPr>
              <w:t>Avots/ Source</w:t>
            </w:r>
            <w:r w:rsidRPr="00196B3F">
              <w:rPr>
                <w:rStyle w:val="Vresatsauce"/>
                <w:rFonts w:eastAsia="Calibri"/>
              </w:rPr>
              <w:footnoteReference w:id="2"/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769E7" w14:textId="77777777" w:rsidR="00A618BF" w:rsidRPr="00196B3F" w:rsidRDefault="00A618BF" w:rsidP="0059604E">
            <w:pPr>
              <w:jc w:val="center"/>
              <w:rPr>
                <w:b/>
                <w:bCs/>
                <w:color w:val="000000"/>
                <w:lang w:eastAsia="lv-LV"/>
              </w:rPr>
            </w:pPr>
            <w:r w:rsidRPr="00196B3F">
              <w:rPr>
                <w:b/>
                <w:bCs/>
                <w:color w:val="000000"/>
                <w:lang w:eastAsia="lv-LV"/>
              </w:rPr>
              <w:t>Piezīmes</w:t>
            </w:r>
            <w:r w:rsidRPr="00196B3F">
              <w:rPr>
                <w:rFonts w:eastAsia="Calibri"/>
                <w:b/>
                <w:bCs/>
                <w:lang w:val="en-US"/>
              </w:rPr>
              <w:t>/ Remarks</w:t>
            </w:r>
          </w:p>
        </w:tc>
      </w:tr>
      <w:tr w:rsidR="00A618BF" w:rsidRPr="00196B3F" w14:paraId="012894FD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014A0E4" w14:textId="77777777" w:rsidR="00A618BF" w:rsidRPr="00196B3F" w:rsidRDefault="00A618BF" w:rsidP="0059604E">
            <w:pPr>
              <w:pStyle w:val="Sarakstarindkopa"/>
              <w:spacing w:after="0" w:line="240" w:lineRule="auto"/>
              <w:ind w:left="0"/>
              <w:rPr>
                <w:rFonts w:cs="Times New Roman"/>
                <w:b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26D1F0C" w14:textId="77777777" w:rsidR="00A618BF" w:rsidRPr="00196B3F" w:rsidRDefault="00A618BF" w:rsidP="0059604E">
            <w:pPr>
              <w:rPr>
                <w:color w:val="000000"/>
                <w:lang w:eastAsia="lv-LV"/>
              </w:rPr>
            </w:pPr>
            <w:r w:rsidRPr="00196B3F">
              <w:rPr>
                <w:b/>
                <w:bCs/>
                <w:color w:val="000000"/>
                <w:lang w:eastAsia="lv-LV"/>
              </w:rPr>
              <w:t>Vispārīgā informācija/ General information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F4CEF7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58C9055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C8A0BE2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6F6B272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bookmarkEnd w:id="1"/>
      <w:tr w:rsidR="00A618BF" w:rsidRPr="00196B3F" w14:paraId="07A9995E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E84BA9" w14:textId="77777777" w:rsidR="00A618BF" w:rsidRPr="00196B3F" w:rsidRDefault="00A618BF" w:rsidP="00A618BF">
            <w:pPr>
              <w:pStyle w:val="Sarakstarindkopa"/>
              <w:numPr>
                <w:ilvl w:val="0"/>
                <w:numId w:val="13"/>
              </w:numPr>
              <w:spacing w:after="0" w:line="240" w:lineRule="auto"/>
              <w:rPr>
                <w:rFonts w:cs="Times New Roman"/>
                <w:b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AB4A24" w14:textId="77777777" w:rsidR="00A618BF" w:rsidRPr="00196B3F" w:rsidRDefault="00A618BF" w:rsidP="0059604E">
            <w:pPr>
              <w:rPr>
                <w:b/>
                <w:bCs/>
                <w:color w:val="000000"/>
                <w:lang w:val="en-GB" w:eastAsia="lv-LV"/>
              </w:rPr>
            </w:pPr>
            <w:r w:rsidRPr="00196B3F">
              <w:rPr>
                <w:color w:val="000000"/>
                <w:lang w:eastAsia="lv-LV"/>
              </w:rPr>
              <w:t>Ražotājs (nosaukums, ražotnes atrašanās vieta)/ Manufacturer (name and factory location)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31D1" w14:textId="77777777" w:rsidR="00A618BF" w:rsidRPr="00196B3F" w:rsidRDefault="00A618BF" w:rsidP="0059604E">
            <w:pPr>
              <w:jc w:val="center"/>
              <w:rPr>
                <w:color w:val="000000"/>
                <w:lang w:val="en-GB" w:eastAsia="lv-LV"/>
              </w:rPr>
            </w:pPr>
            <w:r w:rsidRPr="00196B3F">
              <w:rPr>
                <w:lang w:eastAsia="lv-LV"/>
              </w:rPr>
              <w:t xml:space="preserve">Norādīt informāciju / </w:t>
            </w:r>
            <w:r w:rsidRPr="00196B3F">
              <w:rPr>
                <w:lang w:val="en-GB" w:eastAsia="lv-LV"/>
              </w:rPr>
              <w:t>Specify informa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BDBEB" w14:textId="77777777" w:rsidR="00A618BF" w:rsidRPr="00196B3F" w:rsidRDefault="00A618BF" w:rsidP="0059604E">
            <w:pPr>
              <w:jc w:val="center"/>
              <w:rPr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209AAA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DA52DC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0C7B439C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06D5DA7" w14:textId="77777777" w:rsidR="00A618BF" w:rsidRPr="00196B3F" w:rsidRDefault="00A618BF" w:rsidP="00A618BF">
            <w:pPr>
              <w:pStyle w:val="Sarakstarindkopa"/>
              <w:numPr>
                <w:ilvl w:val="0"/>
                <w:numId w:val="13"/>
              </w:numPr>
              <w:spacing w:after="0" w:line="240" w:lineRule="auto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EAE937A" w14:textId="77777777" w:rsidR="00A618BF" w:rsidRPr="00196B3F" w:rsidRDefault="00A618BF" w:rsidP="0059604E">
            <w:pPr>
              <w:rPr>
                <w:color w:val="000000"/>
                <w:lang w:eastAsia="lv-LV"/>
              </w:rPr>
            </w:pPr>
            <w:r w:rsidRPr="00105DA1">
              <w:rPr>
                <w:bCs/>
                <w:color w:val="000000"/>
                <w:lang w:eastAsia="lv-LV"/>
              </w:rPr>
              <w:t xml:space="preserve">3103.100 </w:t>
            </w:r>
            <w:r w:rsidRPr="004A1B8D">
              <w:rPr>
                <w:bCs/>
                <w:color w:val="000000"/>
                <w:lang w:eastAsia="lv-LV"/>
              </w:rPr>
              <w:t>Modulis pašpatēriņam, slēgtās TA 0,4 kV sadalnē, ST-PM</w:t>
            </w:r>
            <w:r w:rsidRPr="00196B3F">
              <w:rPr>
                <w:color w:val="000000"/>
                <w:lang w:eastAsia="lv-LV"/>
              </w:rPr>
              <w:t xml:space="preserve">/ </w:t>
            </w:r>
            <w:r w:rsidRPr="00196B3F">
              <w:rPr>
                <w:color w:val="000000"/>
                <w:lang w:val="en-GB" w:eastAsia="lv-LV"/>
              </w:rPr>
              <w:t>Auxiliary (self-consumption) module</w:t>
            </w:r>
            <w:r w:rsidRPr="00196B3F">
              <w:rPr>
                <w:bCs/>
                <w:color w:val="000000"/>
                <w:lang w:val="en-GB" w:eastAsia="lv-LV"/>
              </w:rPr>
              <w:t xml:space="preserve"> of 0.4 kV </w:t>
            </w:r>
            <w:r w:rsidRPr="00196B3F">
              <w:rPr>
                <w:color w:val="000000"/>
                <w:lang w:val="en-GB" w:eastAsia="lv-LV"/>
              </w:rPr>
              <w:t xml:space="preserve">switchgear for indoor transformer substation, </w:t>
            </w:r>
            <w:r w:rsidRPr="00196B3F">
              <w:rPr>
                <w:color w:val="000000"/>
                <w:lang w:eastAsia="lv-LV"/>
              </w:rPr>
              <w:t>ST-PM</w:t>
            </w:r>
            <w:r w:rsidRPr="00196B3F">
              <w:rPr>
                <w:rStyle w:val="Vresatsauce"/>
                <w:color w:val="000000"/>
                <w:lang w:eastAsia="lv-LV"/>
              </w:rPr>
              <w:t xml:space="preserve"> </w:t>
            </w:r>
            <w:r w:rsidRPr="00196B3F">
              <w:rPr>
                <w:rStyle w:val="Vresatsauce"/>
                <w:color w:val="000000"/>
                <w:lang w:eastAsia="lv-LV"/>
              </w:rPr>
              <w:footnoteReference w:id="3"/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5C97EC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lang w:eastAsia="lv-LV"/>
              </w:rPr>
              <w:t xml:space="preserve">Tipa apzīmējums/ Type </w:t>
            </w:r>
            <w:r w:rsidRPr="00196B3F">
              <w:rPr>
                <w:rFonts w:eastAsia="Calibri"/>
                <w:lang w:val="en-US"/>
              </w:rPr>
              <w:t>reference</w:t>
            </w:r>
            <w:r w:rsidRPr="00196B3F">
              <w:t xml:space="preserve"> </w:t>
            </w:r>
            <w:r w:rsidRPr="00196B3F">
              <w:rPr>
                <w:rStyle w:val="Vresatsauce"/>
              </w:rPr>
              <w:footnoteReference w:id="4"/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D3D0216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85FF86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7A8A97F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4032C060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FDD5C4F" w14:textId="77777777" w:rsidR="00A618BF" w:rsidRPr="00196B3F" w:rsidRDefault="00A618BF" w:rsidP="00A618BF">
            <w:pPr>
              <w:pStyle w:val="Sarakstarindkopa"/>
              <w:numPr>
                <w:ilvl w:val="0"/>
                <w:numId w:val="13"/>
              </w:numPr>
              <w:spacing w:after="0" w:line="240" w:lineRule="auto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A2B3C16" w14:textId="77777777" w:rsidR="00A618BF" w:rsidRPr="00105DA1" w:rsidRDefault="00A618BF" w:rsidP="0059604E">
            <w:pPr>
              <w:rPr>
                <w:bCs/>
                <w:color w:val="000000"/>
                <w:lang w:eastAsia="lv-LV"/>
              </w:rPr>
            </w:pPr>
            <w:r w:rsidRPr="00105DA1">
              <w:rPr>
                <w:bCs/>
                <w:color w:val="000000"/>
                <w:lang w:eastAsia="lv-LV"/>
              </w:rPr>
              <w:t>3103.10</w:t>
            </w:r>
            <w:r>
              <w:rPr>
                <w:bCs/>
                <w:color w:val="000000"/>
                <w:lang w:eastAsia="lv-LV"/>
              </w:rPr>
              <w:t>1</w:t>
            </w:r>
            <w:r w:rsidRPr="00105DA1">
              <w:rPr>
                <w:bCs/>
                <w:color w:val="000000"/>
                <w:lang w:eastAsia="lv-LV"/>
              </w:rPr>
              <w:t xml:space="preserve"> </w:t>
            </w:r>
            <w:r w:rsidRPr="004A1B8D">
              <w:rPr>
                <w:bCs/>
                <w:color w:val="000000"/>
                <w:lang w:eastAsia="lv-LV"/>
              </w:rPr>
              <w:t>Modulis pašpatēriņam, 2 transformatoru slēgtās TA 0,4 kV sadalnē, ST-PM2</w:t>
            </w:r>
            <w:r w:rsidRPr="00196B3F">
              <w:rPr>
                <w:color w:val="000000"/>
                <w:lang w:eastAsia="lv-LV"/>
              </w:rPr>
              <w:t xml:space="preserve">/ </w:t>
            </w:r>
            <w:r w:rsidRPr="00196B3F">
              <w:rPr>
                <w:color w:val="000000"/>
                <w:lang w:val="en-GB" w:eastAsia="lv-LV"/>
              </w:rPr>
              <w:t>Auxiliary (self-consumption) module</w:t>
            </w:r>
            <w:r w:rsidRPr="00196B3F">
              <w:rPr>
                <w:bCs/>
                <w:color w:val="000000"/>
                <w:lang w:val="en-GB" w:eastAsia="lv-LV"/>
              </w:rPr>
              <w:t xml:space="preserve"> of 0.4 kV </w:t>
            </w:r>
            <w:r w:rsidRPr="00196B3F">
              <w:rPr>
                <w:color w:val="000000"/>
                <w:lang w:val="en-GB" w:eastAsia="lv-LV"/>
              </w:rPr>
              <w:t xml:space="preserve">switchgear for indoor transformer substation, </w:t>
            </w:r>
            <w:r w:rsidRPr="00196B3F">
              <w:rPr>
                <w:color w:val="000000"/>
                <w:lang w:eastAsia="lv-LV"/>
              </w:rPr>
              <w:t>ST-PM</w:t>
            </w:r>
            <w:r>
              <w:rPr>
                <w:color w:val="000000"/>
                <w:lang w:eastAsia="lv-LV"/>
              </w:rPr>
              <w:t>2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CD55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lang w:eastAsia="lv-LV"/>
              </w:rPr>
              <w:t xml:space="preserve">Tipa apzīmējums/ Type </w:t>
            </w:r>
            <w:r w:rsidRPr="00196B3F">
              <w:rPr>
                <w:rFonts w:eastAsia="Calibri"/>
                <w:lang w:val="en-US"/>
              </w:rPr>
              <w:t>referenc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C81FB33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18E7FA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2C44FB7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7CB4A1A1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60AF2BF" w14:textId="77777777" w:rsidR="00A618BF" w:rsidRPr="00196B3F" w:rsidRDefault="00A618BF" w:rsidP="00A618BF">
            <w:pPr>
              <w:pStyle w:val="Sarakstarindkopa"/>
              <w:numPr>
                <w:ilvl w:val="0"/>
                <w:numId w:val="13"/>
              </w:numPr>
              <w:spacing w:after="0" w:line="240" w:lineRule="auto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D0F925C" w14:textId="77777777" w:rsidR="00A618BF" w:rsidRPr="00105DA1" w:rsidRDefault="00A618BF" w:rsidP="0059604E">
            <w:pPr>
              <w:rPr>
                <w:bCs/>
                <w:color w:val="000000"/>
                <w:lang w:eastAsia="lv-LV"/>
              </w:rPr>
            </w:pPr>
            <w:r w:rsidRPr="003D666C">
              <w:rPr>
                <w:rFonts w:eastAsiaTheme="minorHAnsi"/>
                <w:color w:val="000000"/>
              </w:rPr>
              <w:t>Preces marķēšanai pielietotais EAN kods, ja precei tāds ir piešķirts/ The EAN code used to mark the product, if such has been assigned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6E8865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3D666C">
              <w:rPr>
                <w:rFonts w:eastAsiaTheme="minorHAnsi"/>
                <w:color w:val="000000"/>
              </w:rPr>
              <w:t>Norādīt vērtību/</w:t>
            </w:r>
            <w:r>
              <w:rPr>
                <w:rFonts w:eastAsiaTheme="minorHAnsi"/>
                <w:color w:val="000000"/>
              </w:rPr>
              <w:t xml:space="preserve"> </w:t>
            </w:r>
            <w:r w:rsidRPr="003D666C">
              <w:rPr>
                <w:rFonts w:eastAsiaTheme="minorHAnsi"/>
                <w:color w:val="000000"/>
              </w:rPr>
              <w:t>Specify valu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07374A4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84E8B6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84791E4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50FBF7E3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8A99A78" w14:textId="77777777" w:rsidR="00A618BF" w:rsidRPr="00196B3F" w:rsidRDefault="00A618BF" w:rsidP="00A618BF">
            <w:pPr>
              <w:pStyle w:val="Sarakstarindkopa"/>
              <w:numPr>
                <w:ilvl w:val="0"/>
                <w:numId w:val="13"/>
              </w:numPr>
              <w:spacing w:after="0" w:line="240" w:lineRule="auto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D97C688" w14:textId="77777777" w:rsidR="00A618BF" w:rsidRPr="00105DA1" w:rsidRDefault="00A618BF" w:rsidP="0059604E">
            <w:pPr>
              <w:rPr>
                <w:bCs/>
                <w:color w:val="000000"/>
                <w:lang w:eastAsia="lv-LV"/>
              </w:rPr>
            </w:pPr>
            <w:r w:rsidRPr="003D666C">
              <w:rPr>
                <w:rFonts w:eastAsiaTheme="minorHAnsi"/>
                <w:color w:val="000000"/>
              </w:rPr>
              <w:t>Norādīt vai, izmantojot EAN kodu, ražotājs piedāvā iespēju saņemt digitālu tehnisko informāciju par preci (tips, ražotājs, tehniskie parametri,</w:t>
            </w:r>
            <w:r>
              <w:rPr>
                <w:rFonts w:eastAsiaTheme="minorHAnsi"/>
                <w:color w:val="000000"/>
              </w:rPr>
              <w:t xml:space="preserve"> lietošanas instrukcija u.c.)/ </w:t>
            </w:r>
            <w:r w:rsidRPr="003D666C">
              <w:rPr>
                <w:rFonts w:eastAsiaTheme="minorHAnsi"/>
                <w:color w:val="000000"/>
              </w:rPr>
              <w:t>Specify whether when using the EAN code, the manufacturer offers the possibility to receive digital technical information about the product (type, manufacturer, technical parameters, instructions for use, etc.)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A8408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3D666C">
              <w:rPr>
                <w:rFonts w:eastAsiaTheme="minorHAnsi"/>
                <w:color w:val="000000"/>
              </w:rPr>
              <w:t>Norādīt vērtību/</w:t>
            </w:r>
            <w:r>
              <w:rPr>
                <w:rFonts w:eastAsiaTheme="minorHAnsi"/>
                <w:color w:val="000000"/>
              </w:rPr>
              <w:t xml:space="preserve"> </w:t>
            </w:r>
            <w:r w:rsidRPr="003D666C">
              <w:rPr>
                <w:rFonts w:eastAsiaTheme="minorHAnsi"/>
                <w:color w:val="000000"/>
              </w:rPr>
              <w:t>Specify valu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BC11F57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ADC1656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51B0E4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6FCAE3E8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D61B03B" w14:textId="77777777" w:rsidR="00A618BF" w:rsidRPr="00196B3F" w:rsidRDefault="00A618BF" w:rsidP="0059604E">
            <w:pPr>
              <w:pStyle w:val="Sarakstarindkopa"/>
              <w:spacing w:after="0" w:line="240" w:lineRule="auto"/>
              <w:ind w:left="0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7B2AF6F" w14:textId="77777777" w:rsidR="00A618BF" w:rsidRPr="00196B3F" w:rsidRDefault="00A618BF" w:rsidP="0059604E">
            <w:pPr>
              <w:rPr>
                <w:color w:val="000000"/>
                <w:lang w:eastAsia="lv-LV"/>
              </w:rPr>
            </w:pPr>
            <w:r w:rsidRPr="005C512E">
              <w:rPr>
                <w:b/>
                <w:bCs/>
                <w:sz w:val="22"/>
                <w:lang w:eastAsia="lv-LV"/>
              </w:rPr>
              <w:t>Saistītās tehniskās specifikācijas (TS), kurās aprakstīts materiāls, ko šajā iekārtā izmanto kā sastāvdaļu</w:t>
            </w:r>
            <w:r w:rsidRPr="005C512E">
              <w:rPr>
                <w:b/>
                <w:bCs/>
                <w:sz w:val="22"/>
                <w:lang w:val="en-US" w:eastAsia="lv-LV"/>
              </w:rPr>
              <w:t>/ Related technical specifications (TS), which described material used in this equipment as component</w:t>
            </w:r>
            <w:r w:rsidRPr="005C512E">
              <w:rPr>
                <w:rStyle w:val="Vresatsauce"/>
                <w:rFonts w:eastAsia="Calibri"/>
                <w:sz w:val="22"/>
              </w:rPr>
              <w:footnoteReference w:id="5"/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D0113A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D5C082C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EB24871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891E354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6D478A8D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9625AE" w14:textId="77777777" w:rsidR="00A618BF" w:rsidRPr="00196B3F" w:rsidRDefault="00A618BF" w:rsidP="00A618BF">
            <w:pPr>
              <w:pStyle w:val="Sarakstarindkopa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305B59" w14:textId="77777777" w:rsidR="00A618BF" w:rsidRPr="00A32096" w:rsidRDefault="00A618BF" w:rsidP="0059604E">
            <w:pPr>
              <w:pStyle w:val="Paraststmeklis"/>
              <w:rPr>
                <w:color w:val="4D4D4D"/>
                <w:sz w:val="22"/>
                <w:szCs w:val="20"/>
              </w:rPr>
            </w:pPr>
            <w:r w:rsidRPr="007F7891">
              <w:t>TS_3001.xxx_v1_Automatsledzi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62D6F0C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80A1A2A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9AB24C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6DCF5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5B8FCA7A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B4479" w14:textId="77777777" w:rsidR="00A618BF" w:rsidRPr="00196B3F" w:rsidRDefault="00A618BF" w:rsidP="00A618BF">
            <w:pPr>
              <w:pStyle w:val="Sarakstarindkopa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9EBC89" w14:textId="77777777" w:rsidR="00A618BF" w:rsidRPr="00A32096" w:rsidRDefault="00A618BF" w:rsidP="0059604E">
            <w:pPr>
              <w:rPr>
                <w:sz w:val="22"/>
              </w:rPr>
            </w:pPr>
            <w:r w:rsidRPr="007F7891">
              <w:t>TS_3003.xxx_v1_Automatsledzi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3B3A0DF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2F6155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B5B6F1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83D2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580558F6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79026" w14:textId="77777777" w:rsidR="00A618BF" w:rsidRPr="00196B3F" w:rsidRDefault="00A618BF" w:rsidP="00A618BF">
            <w:pPr>
              <w:pStyle w:val="Sarakstarindkopa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41D5E0" w14:textId="77777777" w:rsidR="00A618BF" w:rsidRPr="00A32096" w:rsidRDefault="00A618BF" w:rsidP="0059604E">
            <w:pPr>
              <w:rPr>
                <w:color w:val="000000"/>
                <w:sz w:val="22"/>
                <w:lang w:eastAsia="lv-LV"/>
              </w:rPr>
            </w:pPr>
            <w:r w:rsidRPr="007F7891">
              <w:t>TS_3016.xxx_v1_Modularie_sledzi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0B6C492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E9FF8D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1A4E36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373BF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2DE2A9E0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6032BF8A" w14:textId="77777777" w:rsidR="00A618BF" w:rsidRPr="00196B3F" w:rsidRDefault="00A618BF" w:rsidP="0059604E">
            <w:pPr>
              <w:pStyle w:val="Sarakstarindkopa"/>
              <w:spacing w:after="0" w:line="240" w:lineRule="auto"/>
              <w:ind w:left="0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15EAF9BC" w14:textId="77777777" w:rsidR="00A618BF" w:rsidRPr="00196B3F" w:rsidRDefault="00A618BF" w:rsidP="0059604E">
            <w:pPr>
              <w:rPr>
                <w:color w:val="000000"/>
                <w:lang w:eastAsia="lv-LV"/>
              </w:rPr>
            </w:pPr>
            <w:r w:rsidRPr="00196B3F">
              <w:rPr>
                <w:b/>
                <w:bCs/>
                <w:color w:val="000000"/>
                <w:lang w:eastAsia="lv-LV"/>
              </w:rPr>
              <w:t xml:space="preserve">Standarti/ </w:t>
            </w:r>
            <w:r w:rsidRPr="00196B3F">
              <w:rPr>
                <w:b/>
                <w:bCs/>
                <w:color w:val="000000"/>
                <w:lang w:val="en-GB" w:eastAsia="lv-LV"/>
              </w:rPr>
              <w:t>Standards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27B6AA6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3B75BD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C4B128F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713CE6A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0E0A96EF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9BC965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28A0B6C" w14:textId="77777777" w:rsidR="00A618BF" w:rsidRPr="00196B3F" w:rsidRDefault="00A618BF" w:rsidP="0059604E">
            <w:pPr>
              <w:rPr>
                <w:lang w:eastAsia="lv-LV"/>
              </w:rPr>
            </w:pPr>
            <w:r>
              <w:rPr>
                <w:lang w:eastAsia="lv-LV"/>
              </w:rPr>
              <w:t>E</w:t>
            </w:r>
            <w:r w:rsidRPr="00196B3F">
              <w:rPr>
                <w:lang w:eastAsia="lv-LV"/>
              </w:rPr>
              <w:t>N 61439-1:201</w:t>
            </w:r>
            <w:r>
              <w:rPr>
                <w:lang w:eastAsia="lv-LV"/>
              </w:rPr>
              <w:t>1</w:t>
            </w:r>
            <w:r w:rsidRPr="00196B3F">
              <w:rPr>
                <w:lang w:eastAsia="lv-LV"/>
              </w:rPr>
              <w:t xml:space="preserve"> Zemsprieguma komutācijas un vadības aparatūras komplekti. Vispārīgie noteikumi/ </w:t>
            </w:r>
            <w:r>
              <w:rPr>
                <w:lang w:eastAsia="lv-LV"/>
              </w:rPr>
              <w:t>E</w:t>
            </w:r>
            <w:r w:rsidRPr="00196B3F">
              <w:rPr>
                <w:lang w:eastAsia="lv-LV"/>
              </w:rPr>
              <w:t>N 61439-1:201</w:t>
            </w:r>
            <w:r>
              <w:rPr>
                <w:lang w:eastAsia="lv-LV"/>
              </w:rPr>
              <w:t>1</w:t>
            </w:r>
            <w:r w:rsidRPr="00196B3F">
              <w:rPr>
                <w:lang w:eastAsia="lv-LV"/>
              </w:rPr>
              <w:t xml:space="preserve"> </w:t>
            </w:r>
            <w:r w:rsidRPr="00196B3F">
              <w:rPr>
                <w:lang w:val="en-GB" w:eastAsia="lv-LV"/>
              </w:rPr>
              <w:t>Low-voltage switchgear and controlgear assemblies. General rules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E4FF16" w14:textId="77777777" w:rsidR="00A618BF" w:rsidRPr="00196B3F" w:rsidRDefault="00A618BF" w:rsidP="0059604E">
            <w:pPr>
              <w:jc w:val="center"/>
              <w:rPr>
                <w:color w:val="000000"/>
                <w:spacing w:val="-4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1AA21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947EA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8A3A4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5B072486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74D05D2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0E52F90" w14:textId="77777777" w:rsidR="00A618BF" w:rsidRPr="00196B3F" w:rsidRDefault="00A618BF" w:rsidP="0059604E">
            <w:pPr>
              <w:rPr>
                <w:lang w:eastAsia="lv-LV"/>
              </w:rPr>
            </w:pPr>
            <w:r>
              <w:rPr>
                <w:lang w:eastAsia="lv-LV"/>
              </w:rPr>
              <w:t>E</w:t>
            </w:r>
            <w:r w:rsidRPr="00196B3F">
              <w:rPr>
                <w:lang w:eastAsia="lv-LV"/>
              </w:rPr>
              <w:t xml:space="preserve">N 61439-5:2015 Zemsprieguma komutācijas un vadības aparatūras komplekti. 5.daļa: Īpašās prasības komplektiem, kas paredzēti energosadales tīkliem)/ </w:t>
            </w:r>
            <w:r>
              <w:rPr>
                <w:lang w:eastAsia="lv-LV"/>
              </w:rPr>
              <w:t>E</w:t>
            </w:r>
            <w:r w:rsidRPr="00196B3F">
              <w:rPr>
                <w:lang w:eastAsia="lv-LV"/>
              </w:rPr>
              <w:t>N 61439-5:</w:t>
            </w:r>
            <w:r w:rsidRPr="00196B3F">
              <w:rPr>
                <w:lang w:val="en-GB" w:eastAsia="lv-LV"/>
              </w:rPr>
              <w:t>2015 Low-voltage switchgear and controlgear assemblies – Part 5: Particular requirements for assemblies for power distribution in public networks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5EA532" w14:textId="77777777" w:rsidR="00A618BF" w:rsidRPr="00196B3F" w:rsidRDefault="00A618BF" w:rsidP="0059604E">
            <w:pPr>
              <w:jc w:val="center"/>
              <w:rPr>
                <w:color w:val="000000"/>
                <w:spacing w:val="-4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F428A3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C7B4E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3EAE5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0F6ECC4A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C111C38" w14:textId="77777777" w:rsidR="00A618BF" w:rsidRPr="001006EF" w:rsidRDefault="00A618BF" w:rsidP="00A618BF">
            <w:pPr>
              <w:pStyle w:val="Sarakstarindkopa"/>
              <w:numPr>
                <w:ilvl w:val="0"/>
                <w:numId w:val="16"/>
              </w:numPr>
              <w:ind w:right="175"/>
              <w:rPr>
                <w:color w:val="000000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7746DA0" w14:textId="77777777" w:rsidR="00A618BF" w:rsidRPr="00196B3F" w:rsidRDefault="00A618BF" w:rsidP="0059604E">
            <w:pPr>
              <w:rPr>
                <w:lang w:eastAsia="lv-LV"/>
              </w:rPr>
            </w:pPr>
            <w:r>
              <w:rPr>
                <w:lang w:eastAsia="lv-LV"/>
              </w:rPr>
              <w:t>E</w:t>
            </w:r>
            <w:r w:rsidRPr="00196B3F">
              <w:rPr>
                <w:lang w:eastAsia="lv-LV"/>
              </w:rPr>
              <w:t xml:space="preserve">N ISO 14713-2017 (Cinka pārklājumi. Vadlīnijas un rekomendācijas dzelzs un tērauda konstrukciju korozijaizsardzībai. 1.daļa: Projektēšanas vispārīgie principi un korozijizturība)/ </w:t>
            </w:r>
            <w:r>
              <w:rPr>
                <w:lang w:eastAsia="lv-LV"/>
              </w:rPr>
              <w:t>E</w:t>
            </w:r>
            <w:r w:rsidRPr="00196B3F">
              <w:rPr>
                <w:lang w:eastAsia="lv-LV"/>
              </w:rPr>
              <w:t>N ISO 14713-2017 (</w:t>
            </w:r>
            <w:r w:rsidRPr="00196B3F">
              <w:rPr>
                <w:lang w:val="en-GB" w:eastAsia="lv-LV"/>
              </w:rPr>
              <w:t>Zinc coatings. Guidelines and recommendations for the protection against corrosion of iron and steel in structures – Part 1: General principles of design and corrosion resistance)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E98CC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58A5C0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B6FD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E9B0A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03DAF7BC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89FFDE3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CDBC07D" w14:textId="77777777" w:rsidR="00A618BF" w:rsidRPr="00196B3F" w:rsidRDefault="00A618BF" w:rsidP="0059604E">
            <w:pPr>
              <w:rPr>
                <w:lang w:val="en-GB" w:eastAsia="lv-LV"/>
              </w:rPr>
            </w:pPr>
            <w:r>
              <w:rPr>
                <w:lang w:eastAsia="lv-LV"/>
              </w:rPr>
              <w:t>E</w:t>
            </w:r>
            <w:r w:rsidRPr="00196B3F">
              <w:rPr>
                <w:lang w:eastAsia="lv-LV"/>
              </w:rPr>
              <w:t xml:space="preserve">N 60947-1:2007 Zemsprieguma komutācijas un vadības ierīces/ </w:t>
            </w:r>
            <w:r>
              <w:rPr>
                <w:lang w:val="en-GB" w:eastAsia="lv-LV"/>
              </w:rPr>
              <w:t>E</w:t>
            </w:r>
            <w:r w:rsidRPr="00196B3F">
              <w:rPr>
                <w:lang w:val="en-GB" w:eastAsia="lv-LV"/>
              </w:rPr>
              <w:t>N 60947-1:2007 Low-voltage switchgear and controlgear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7438C7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B2FB11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568DAC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5D8C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77E61A96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25E90D0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0E620CE" w14:textId="77777777" w:rsidR="00A618BF" w:rsidRPr="00196B3F" w:rsidRDefault="00A618BF" w:rsidP="0059604E">
            <w:pPr>
              <w:rPr>
                <w:lang w:eastAsia="lv-LV"/>
              </w:rPr>
            </w:pPr>
            <w:r w:rsidRPr="00C301AF">
              <w:rPr>
                <w:lang w:eastAsia="lv-LV"/>
              </w:rPr>
              <w:t xml:space="preserve">EN IEC 61238-1-1:2019 Spiediena un mehāniskie spēka kabeļu savienotāji. 1-1. Daļa: Testēšanas metodes un prasības iz neizolētiem vadītājiem testētiem spiediena un mehāniskajiem savienotājiem spēka kabeļiem ar nominālo spriegumu līdz 1 kV (Um=1.2 kV)/ EN IEC 61238-1-1:2019 </w:t>
            </w:r>
            <w:r w:rsidRPr="00C301AF">
              <w:rPr>
                <w:lang w:val="en-GB" w:eastAsia="lv-LV"/>
              </w:rPr>
              <w:t>Compression and mechanical connectors for power cables – Part 1-1: Test methods and requirements for compression and mechanical connectors for power cables for rated voltage up to 1 kV (Um=1.2 kV) tested on non-insulated conductors.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853CE2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val="en-GB"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7D5D7E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78AF13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16B82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5B5E8DD5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96EDD1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62E588C" w14:textId="77777777" w:rsidR="00A618BF" w:rsidRPr="00196B3F" w:rsidRDefault="00A618BF" w:rsidP="0059604E">
            <w:pPr>
              <w:rPr>
                <w:lang w:val="en-GB"/>
              </w:rPr>
            </w:pPr>
            <w:r>
              <w:t>E</w:t>
            </w:r>
            <w:r w:rsidRPr="00196B3F">
              <w:t>N 60529:</w:t>
            </w:r>
            <w:r>
              <w:t>1991</w:t>
            </w:r>
            <w:r w:rsidRPr="00196B3F">
              <w:t xml:space="preserve"> Apvalku ("enclousures") nodrošinātas aizsardzības pakāpes (IP kods); Korpusa nodrošinātā vides aizsardzības klase/ </w:t>
            </w:r>
            <w:r>
              <w:rPr>
                <w:lang w:val="en-GB"/>
              </w:rPr>
              <w:t>E</w:t>
            </w:r>
            <w:r w:rsidRPr="00196B3F">
              <w:rPr>
                <w:lang w:val="en-GB"/>
              </w:rPr>
              <w:t>N 60529:</w:t>
            </w:r>
            <w:r>
              <w:rPr>
                <w:lang w:val="en-GB"/>
              </w:rPr>
              <w:t>1991</w:t>
            </w:r>
            <w:r w:rsidRPr="00196B3F">
              <w:rPr>
                <w:lang w:val="en-GB"/>
              </w:rPr>
              <w:t xml:space="preserve"> Degrees of protection provided by enclosures (IP code);</w:t>
            </w:r>
            <w:r w:rsidRPr="00196B3F">
              <w:rPr>
                <w:rFonts w:eastAsiaTheme="minorHAnsi"/>
                <w:lang w:val="en-GB"/>
              </w:rPr>
              <w:t xml:space="preserve"> </w:t>
            </w:r>
            <w:r w:rsidRPr="00196B3F">
              <w:rPr>
                <w:lang w:val="en-GB"/>
              </w:rPr>
              <w:t>Environment protection class provided by a housing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07C2BB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val="en-GB"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C671E6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C68F4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236822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71706FB0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5740808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F650B13" w14:textId="77777777" w:rsidR="00A618BF" w:rsidRPr="00196B3F" w:rsidRDefault="00A618BF" w:rsidP="0059604E">
            <w:r w:rsidRPr="00C301AF">
              <w:rPr>
                <w:szCs w:val="22"/>
              </w:rPr>
              <w:t>EN 50525-2-21:2011 Elektriskie kabeļi. Zemsprieguma spēka kabeļi ar nominālo spriegumu līdz 450/750 V (U0/U) ieskaitot. 2-21. daļa: Kabeļi vispārīgam pielietojumam/ EN 50525-2-21:2011 Electrical cables.  Low voltage energy cables of rated voltages up to and including 450/750 V (U0/U). Part 2-21: Cables for general application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66AE85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41FD41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9D97C2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3ABBE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67D1AFBD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179A0B6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2171DA4" w14:textId="77777777" w:rsidR="00A618BF" w:rsidRPr="00196B3F" w:rsidRDefault="00A618BF" w:rsidP="0059604E">
            <w:pPr>
              <w:rPr>
                <w:lang w:val="en-GB"/>
              </w:rPr>
            </w:pPr>
            <w:r>
              <w:t>E</w:t>
            </w:r>
            <w:r w:rsidRPr="00196B3F">
              <w:t>N 60715:201</w:t>
            </w:r>
            <w:r>
              <w:t>7</w:t>
            </w:r>
            <w:r w:rsidRPr="00196B3F">
              <w:t xml:space="preserve"> Zemsprieguma komutācijas ierīču un vadības ierīču izmēri. Standartizētas nesošās sliedes komutācijas ierīču, vadības ierīču un palīgierīču mehāniskai nostiprināšanai/ </w:t>
            </w:r>
            <w:r>
              <w:t>E</w:t>
            </w:r>
            <w:r w:rsidRPr="00196B3F">
              <w:t>N 60715:201</w:t>
            </w:r>
            <w:r>
              <w:t>7</w:t>
            </w:r>
            <w:r w:rsidRPr="00196B3F">
              <w:t xml:space="preserve"> Dimensions of low-voltage switchgear and controlgear. </w:t>
            </w:r>
            <w:r w:rsidRPr="00196B3F">
              <w:rPr>
                <w:lang w:val="en-GB"/>
              </w:rPr>
              <w:t>Standardized mounting on rails for mechanical support of switchgear, controlgear and accessories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D8E6E9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1F3ED2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B9A2B4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3B7DF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75BCF4C2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24FDBAB" w14:textId="77777777" w:rsidR="00A618BF" w:rsidRPr="00196B3F" w:rsidRDefault="00A618BF" w:rsidP="0059604E">
            <w:pPr>
              <w:pStyle w:val="Sarakstarindkopa"/>
              <w:spacing w:after="0" w:line="240" w:lineRule="auto"/>
              <w:ind w:left="0"/>
              <w:rPr>
                <w:rFonts w:cs="Times New Roman"/>
                <w:b/>
                <w:bCs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CAB328B" w14:textId="77777777" w:rsidR="00A618BF" w:rsidRPr="00196B3F" w:rsidRDefault="00A618BF" w:rsidP="0059604E">
            <w:pPr>
              <w:rPr>
                <w:b/>
                <w:bCs/>
                <w:color w:val="000000"/>
                <w:lang w:eastAsia="lv-LV"/>
              </w:rPr>
            </w:pPr>
            <w:r w:rsidRPr="00196B3F">
              <w:rPr>
                <w:b/>
                <w:bCs/>
                <w:color w:val="000000"/>
                <w:lang w:eastAsia="lv-LV"/>
              </w:rPr>
              <w:t>Dokumentācija/ Documentation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EBEEF6A" w14:textId="77777777" w:rsidR="00A618BF" w:rsidRPr="00196B3F" w:rsidRDefault="00A618BF" w:rsidP="0059604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F38529" w14:textId="77777777" w:rsidR="00A618BF" w:rsidRPr="00196B3F" w:rsidRDefault="00A618BF" w:rsidP="0059604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2482C97" w14:textId="77777777" w:rsidR="00A618BF" w:rsidRPr="00196B3F" w:rsidRDefault="00A618BF" w:rsidP="0059604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5E38DA0" w14:textId="77777777" w:rsidR="00A618BF" w:rsidRPr="00196B3F" w:rsidRDefault="00A618BF" w:rsidP="0059604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</w:tr>
      <w:tr w:rsidR="00A618BF" w:rsidRPr="00196B3F" w14:paraId="2F895107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06BB2C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477B33" w14:textId="77777777" w:rsidR="00A618BF" w:rsidRPr="00196B3F" w:rsidRDefault="00A618BF" w:rsidP="0059604E">
            <w:pPr>
              <w:rPr>
                <w:color w:val="000000"/>
                <w:lang w:val="en-GB" w:eastAsia="lv-LV"/>
              </w:rPr>
            </w:pPr>
            <w:r w:rsidRPr="00196B3F">
              <w:rPr>
                <w:color w:val="000000"/>
                <w:lang w:val="en-GB" w:eastAsia="lv-LV"/>
              </w:rPr>
              <w:t>Ir iesniegts preces attēls, kurš atbilst sekojošām prasībām:/An image of the product that meets the following requirements has been submitted:</w:t>
            </w:r>
          </w:p>
          <w:p w14:paraId="6F4E22E0" w14:textId="77777777" w:rsidR="00A618BF" w:rsidRPr="00196B3F" w:rsidRDefault="00A618BF" w:rsidP="00A618BF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rPr>
                <w:rFonts w:cs="Times New Roman"/>
                <w:color w:val="000000"/>
                <w:szCs w:val="24"/>
                <w:lang w:val="en-GB" w:eastAsia="lv-LV"/>
              </w:rPr>
            </w:pPr>
            <w:r w:rsidRPr="00196B3F">
              <w:rPr>
                <w:rFonts w:cs="Times New Roman"/>
                <w:color w:val="000000"/>
                <w:szCs w:val="24"/>
                <w:lang w:val="en-GB" w:eastAsia="lv-LV"/>
              </w:rPr>
              <w:t>".jpg" vai “.jpeg” formātā/ ".jpg" or ".jpeg" format</w:t>
            </w:r>
          </w:p>
          <w:p w14:paraId="239CD2EE" w14:textId="77777777" w:rsidR="00A618BF" w:rsidRPr="00196B3F" w:rsidRDefault="00A618BF" w:rsidP="00A618BF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rPr>
                <w:rFonts w:cs="Times New Roman"/>
                <w:color w:val="000000"/>
                <w:szCs w:val="24"/>
                <w:lang w:val="en-GB" w:eastAsia="lv-LV"/>
              </w:rPr>
            </w:pPr>
            <w:r w:rsidRPr="00196B3F">
              <w:rPr>
                <w:rFonts w:cs="Times New Roman"/>
                <w:color w:val="000000"/>
                <w:szCs w:val="24"/>
                <w:lang w:val="en-GB" w:eastAsia="lv-LV"/>
              </w:rPr>
              <w:t>izšķiršanas spēja ne mazāka par 2Mpix/ resolution of at least 2Mpix</w:t>
            </w:r>
          </w:p>
          <w:p w14:paraId="5254A922" w14:textId="77777777" w:rsidR="00A618BF" w:rsidRPr="00196B3F" w:rsidRDefault="00A618BF" w:rsidP="00A618BF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rPr>
                <w:rFonts w:cs="Times New Roman"/>
                <w:color w:val="000000"/>
                <w:szCs w:val="24"/>
                <w:lang w:val="en-GB" w:eastAsia="lv-LV"/>
              </w:rPr>
            </w:pPr>
            <w:r w:rsidRPr="00196B3F">
              <w:rPr>
                <w:rFonts w:cs="Times New Roman"/>
                <w:color w:val="000000"/>
                <w:szCs w:val="24"/>
                <w:lang w:val="en-GB" w:eastAsia="lv-LV"/>
              </w:rPr>
              <w:t>ir iespēja redzēt  visu preci un izlasīt visus uzrakstus, marķējumus uz tā/ the</w:t>
            </w:r>
            <w:r w:rsidRPr="00196B3F">
              <w:rPr>
                <w:rFonts w:cs="Times New Roman"/>
                <w:szCs w:val="24"/>
              </w:rPr>
              <w:t xml:space="preserve"> </w:t>
            </w:r>
            <w:r w:rsidRPr="00196B3F">
              <w:rPr>
                <w:rFonts w:cs="Times New Roman"/>
                <w:color w:val="000000"/>
                <w:szCs w:val="24"/>
                <w:lang w:val="en-GB" w:eastAsia="lv-LV"/>
              </w:rPr>
              <w:t>complete product can be seen and all the inscriptions markings on it can be read</w:t>
            </w:r>
          </w:p>
          <w:p w14:paraId="14E971CB" w14:textId="77777777" w:rsidR="00A618BF" w:rsidRPr="00196B3F" w:rsidRDefault="00A618BF" w:rsidP="00A618BF">
            <w:pPr>
              <w:pStyle w:val="Sarakstarindkopa"/>
              <w:numPr>
                <w:ilvl w:val="0"/>
                <w:numId w:val="9"/>
              </w:numPr>
              <w:spacing w:after="0" w:line="240" w:lineRule="auto"/>
              <w:rPr>
                <w:rFonts w:cs="Times New Roman"/>
                <w:color w:val="000000"/>
                <w:szCs w:val="24"/>
                <w:lang w:eastAsia="lv-LV"/>
              </w:rPr>
            </w:pPr>
            <w:r w:rsidRPr="00196B3F">
              <w:rPr>
                <w:rFonts w:cs="Times New Roman"/>
                <w:color w:val="000000"/>
                <w:szCs w:val="24"/>
                <w:lang w:val="en-GB"/>
              </w:rPr>
              <w:t>attēls nav papildināts ar reklāmu/ the image does not contain any advertisement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BF3690" w14:textId="77777777" w:rsidR="00A618BF" w:rsidRPr="00196B3F" w:rsidRDefault="00A618BF" w:rsidP="0059604E">
            <w:pPr>
              <w:jc w:val="center"/>
              <w:rPr>
                <w:b/>
                <w:bCs/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val="en-GB"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9D0687" w14:textId="77777777" w:rsidR="00A618BF" w:rsidRPr="00196B3F" w:rsidRDefault="00A618BF" w:rsidP="0059604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106F8A" w14:textId="77777777" w:rsidR="00A618BF" w:rsidRPr="00196B3F" w:rsidRDefault="00A618BF" w:rsidP="0059604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93DCC5" w14:textId="77777777" w:rsidR="00A618BF" w:rsidRPr="00196B3F" w:rsidRDefault="00A618BF" w:rsidP="0059604E">
            <w:pPr>
              <w:jc w:val="center"/>
              <w:rPr>
                <w:b/>
                <w:bCs/>
                <w:color w:val="000000"/>
                <w:lang w:eastAsia="lv-LV"/>
              </w:rPr>
            </w:pPr>
          </w:p>
        </w:tc>
      </w:tr>
      <w:tr w:rsidR="00A618BF" w:rsidRPr="00196B3F" w14:paraId="7812FE0A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1F63CC1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E858F55" w14:textId="77777777" w:rsidR="00A618BF" w:rsidRPr="00196B3F" w:rsidRDefault="00A618BF" w:rsidP="0059604E">
            <w:pPr>
              <w:rPr>
                <w:color w:val="0070C0"/>
              </w:rPr>
            </w:pPr>
            <w:r w:rsidRPr="00196B3F">
              <w:t xml:space="preserve">Pirms produkta piegādes AS Sadales tīkls, sadalnes ražotājam jāizveido vienots katalogs, kur norādīti piedāvāto sadaļņu tehniskie parametri, iespējamā komplektācija un montāžas ekspluatācijas instrukcijas/ </w:t>
            </w:r>
            <w:r w:rsidRPr="00196B3F">
              <w:rPr>
                <w:lang w:val="en-GB"/>
              </w:rPr>
              <w:t xml:space="preserve">Prior to the delivery of the product to Sadales tīkls AS, the manufacturer of the switchgear shall prepare a uniform catalogue where the technical parameters of the offered switchgear, the possible </w:t>
            </w:r>
            <w:r w:rsidRPr="00196B3F">
              <w:rPr>
                <w:lang w:val="en-US"/>
              </w:rPr>
              <w:t>configuration, and installation and operation instructions</w:t>
            </w:r>
            <w:r w:rsidRPr="00196B3F">
              <w:rPr>
                <w:lang w:val="en-GB"/>
              </w:rPr>
              <w:t xml:space="preserve"> are specified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873D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E0CF46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CBE46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9C310F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425D4B02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BA8AD90" w14:textId="77777777" w:rsidR="00A618BF" w:rsidRPr="00196B3F" w:rsidRDefault="00A618BF" w:rsidP="0059604E">
            <w:pPr>
              <w:rPr>
                <w:color w:val="000000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1171E64" w14:textId="77777777" w:rsidR="00A618BF" w:rsidRPr="00196B3F" w:rsidRDefault="00A618BF" w:rsidP="0059604E">
            <w:pPr>
              <w:rPr>
                <w:color w:val="000000"/>
                <w:lang w:eastAsia="lv-LV"/>
              </w:rPr>
            </w:pPr>
            <w:r w:rsidRPr="00196B3F">
              <w:rPr>
                <w:b/>
                <w:bCs/>
                <w:color w:val="000000"/>
                <w:lang w:eastAsia="lv-LV"/>
              </w:rPr>
              <w:t xml:space="preserve">Vides nosacījumi/ </w:t>
            </w:r>
            <w:r w:rsidRPr="00196B3F">
              <w:rPr>
                <w:b/>
                <w:bCs/>
                <w:color w:val="000000"/>
                <w:lang w:val="en-GB" w:eastAsia="lv-LV"/>
              </w:rPr>
              <w:t>Environment conditions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EF5BB31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41B30F9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232A90E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C8C6DCE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65BFE818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135708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889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FE9670" w14:textId="77777777" w:rsidR="00A618BF" w:rsidRPr="00196B3F" w:rsidRDefault="00A618BF" w:rsidP="0059604E">
            <w:r w:rsidRPr="00196B3F">
              <w:t xml:space="preserve">Sadalnes uzstādīšana </w:t>
            </w:r>
          </w:p>
          <w:p w14:paraId="51DE19EF" w14:textId="77777777" w:rsidR="00A618BF" w:rsidRPr="00196B3F" w:rsidRDefault="00A618BF" w:rsidP="00A618BF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361" w:hanging="284"/>
              <w:rPr>
                <w:rFonts w:cs="Times New Roman"/>
                <w:szCs w:val="24"/>
              </w:rPr>
            </w:pPr>
            <w:r w:rsidRPr="00196B3F">
              <w:rPr>
                <w:rFonts w:cs="Times New Roman"/>
                <w:szCs w:val="24"/>
              </w:rPr>
              <w:t>neapkurinātās telpās</w:t>
            </w:r>
          </w:p>
          <w:p w14:paraId="5095B818" w14:textId="77777777" w:rsidR="00A618BF" w:rsidRPr="00196B3F" w:rsidRDefault="00A618BF" w:rsidP="00A618BF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361" w:hanging="284"/>
              <w:rPr>
                <w:rFonts w:cs="Times New Roman"/>
                <w:szCs w:val="24"/>
              </w:rPr>
            </w:pPr>
            <w:r w:rsidRPr="00196B3F">
              <w:rPr>
                <w:rFonts w:cs="Times New Roman"/>
                <w:szCs w:val="24"/>
              </w:rPr>
              <w:t>betona konteinertipa transformatora apakšstacijās</w:t>
            </w:r>
          </w:p>
          <w:p w14:paraId="1AC45B7F" w14:textId="77777777" w:rsidR="00A618BF" w:rsidRPr="00196B3F" w:rsidRDefault="00A618BF" w:rsidP="00A618BF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361" w:hanging="284"/>
              <w:rPr>
                <w:rFonts w:cs="Times New Roman"/>
                <w:szCs w:val="24"/>
              </w:rPr>
            </w:pPr>
            <w:r w:rsidRPr="00196B3F">
              <w:rPr>
                <w:rFonts w:cs="Times New Roman"/>
                <w:szCs w:val="24"/>
              </w:rPr>
              <w:t>Metāla konteinertipa transformatora apakšstacijās</w:t>
            </w:r>
          </w:p>
          <w:p w14:paraId="79F6C464" w14:textId="77777777" w:rsidR="00A618BF" w:rsidRPr="00196B3F" w:rsidRDefault="00A618BF" w:rsidP="0059604E">
            <w:pPr>
              <w:rPr>
                <w:lang w:val="en-GB"/>
              </w:rPr>
            </w:pPr>
            <w:r w:rsidRPr="00196B3F">
              <w:t xml:space="preserve">/ </w:t>
            </w:r>
            <w:r w:rsidRPr="00196B3F">
              <w:rPr>
                <w:lang w:val="en-GB"/>
              </w:rPr>
              <w:t>Installation of the switchgear:</w:t>
            </w:r>
          </w:p>
          <w:p w14:paraId="0AD92572" w14:textId="77777777" w:rsidR="00A618BF" w:rsidRPr="00196B3F" w:rsidRDefault="00A618BF" w:rsidP="00A618BF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361" w:hanging="284"/>
              <w:rPr>
                <w:rFonts w:cs="Times New Roman"/>
                <w:szCs w:val="24"/>
                <w:lang w:val="en-GB"/>
              </w:rPr>
            </w:pPr>
            <w:r w:rsidRPr="00196B3F">
              <w:rPr>
                <w:rFonts w:cs="Times New Roman"/>
                <w:szCs w:val="24"/>
                <w:lang w:val="en-GB"/>
              </w:rPr>
              <w:t>in unheated premises</w:t>
            </w:r>
          </w:p>
          <w:p w14:paraId="477E364B" w14:textId="77777777" w:rsidR="00A618BF" w:rsidRPr="00196B3F" w:rsidRDefault="00A618BF" w:rsidP="00A618BF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361" w:hanging="284"/>
              <w:rPr>
                <w:rFonts w:cs="Times New Roman"/>
                <w:szCs w:val="24"/>
                <w:lang w:val="en-GB"/>
              </w:rPr>
            </w:pPr>
            <w:r w:rsidRPr="00196B3F">
              <w:rPr>
                <w:rFonts w:cs="Times New Roman"/>
                <w:szCs w:val="24"/>
                <w:lang w:val="en-GB"/>
              </w:rPr>
              <w:t>in concrete container-type transformer substations</w:t>
            </w:r>
          </w:p>
          <w:p w14:paraId="4FF5B7B5" w14:textId="77777777" w:rsidR="00A618BF" w:rsidRPr="005C600D" w:rsidRDefault="00A618BF" w:rsidP="00A618BF">
            <w:pPr>
              <w:pStyle w:val="Sarakstarindkopa"/>
              <w:numPr>
                <w:ilvl w:val="0"/>
                <w:numId w:val="7"/>
              </w:numPr>
              <w:spacing w:after="0" w:line="240" w:lineRule="auto"/>
              <w:ind w:left="361" w:hanging="284"/>
              <w:rPr>
                <w:rFonts w:cs="Times New Roman"/>
                <w:szCs w:val="24"/>
                <w:lang w:val="en-GB"/>
              </w:rPr>
            </w:pPr>
            <w:r w:rsidRPr="00196B3F">
              <w:rPr>
                <w:rFonts w:cs="Times New Roman"/>
                <w:szCs w:val="24"/>
                <w:lang w:val="en-GB"/>
              </w:rPr>
              <w:t>in metal container-type transformer substations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957A24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7B7353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03EC21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67192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6B51F65D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37DCCE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889"/>
              <w:rPr>
                <w:rFonts w:cs="Times New Roman"/>
                <w:color w:val="000000"/>
                <w:szCs w:val="24"/>
                <w:lang w:eastAsia="lv-LV"/>
              </w:rPr>
            </w:pPr>
            <w:bookmarkStart w:id="2" w:name="_Hlk25136483"/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E7686" w14:textId="77777777" w:rsidR="00A618BF" w:rsidRPr="00196B3F" w:rsidRDefault="00A618BF" w:rsidP="0059604E">
            <w:r w:rsidRPr="00F3699B">
              <w:rPr>
                <w:szCs w:val="22"/>
              </w:rPr>
              <w:t>Darba vides temperatūra saskaņā ar EN 61439-1:2012; norādīt piemēroto vērtību diapazonu °C / O</w:t>
            </w:r>
            <w:r w:rsidRPr="00F3699B">
              <w:rPr>
                <w:szCs w:val="22"/>
                <w:lang w:val="en-US"/>
              </w:rPr>
              <w:t>perating ambient temperature in accordance with EN 61439-1:2012; specify an appropriate range of values °C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B5A22E" w14:textId="77777777" w:rsidR="00A618BF" w:rsidRPr="00405300" w:rsidRDefault="00A618BF" w:rsidP="0059604E">
            <w:pPr>
              <w:jc w:val="center"/>
              <w:rPr>
                <w:strike/>
              </w:rPr>
            </w:pPr>
            <w:r w:rsidRPr="00405300">
              <w:rPr>
                <w:spacing w:val="-4"/>
                <w:lang w:eastAsia="lv-LV"/>
              </w:rPr>
              <w:t>Atbilst/</w:t>
            </w:r>
            <w:r w:rsidRPr="00405300">
              <w:rPr>
                <w:spacing w:val="-4"/>
                <w:lang w:val="en-US" w:eastAsia="lv-LV"/>
              </w:rPr>
              <w:t>Compliant</w:t>
            </w:r>
            <w:r w:rsidRPr="00405300">
              <w:rPr>
                <w:strike/>
              </w:rPr>
              <w:t xml:space="preserve"> </w:t>
            </w:r>
          </w:p>
          <w:p w14:paraId="021BC510" w14:textId="77777777" w:rsidR="00A618BF" w:rsidRPr="00150A32" w:rsidRDefault="00A618BF" w:rsidP="0059604E">
            <w:pPr>
              <w:pStyle w:val="Sarakstarindkopa"/>
              <w:ind w:left="0"/>
              <w:jc w:val="center"/>
              <w:rPr>
                <w:color w:val="000000"/>
                <w:spacing w:val="-4"/>
                <w:lang w:eastAsia="lv-LV"/>
              </w:rPr>
            </w:pPr>
            <w:r w:rsidRPr="00405300">
              <w:rPr>
                <w:lang w:eastAsia="lv-LV"/>
              </w:rPr>
              <w:t>Norādīt/Specyf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639E25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6FF82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4F7C4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bookmarkEnd w:id="2"/>
      <w:tr w:rsidR="00A618BF" w:rsidRPr="00196B3F" w14:paraId="31189387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6537A9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151B32" w14:textId="77777777" w:rsidR="00A618BF" w:rsidRPr="00196B3F" w:rsidRDefault="00A618BF" w:rsidP="0059604E">
            <w:pPr>
              <w:rPr>
                <w:color w:val="000000"/>
                <w:lang w:val="en-GB"/>
              </w:rPr>
            </w:pPr>
            <w:r w:rsidRPr="00B37D7D">
              <w:rPr>
                <w:szCs w:val="22"/>
              </w:rPr>
              <w:t xml:space="preserve">Darba vides mitrums saskaņā ar EN 61439-1:2012; norādīt piemēroto vērtību diapazonu / Operating humidity conditions in accordance with EN 61439-1:2012; </w:t>
            </w:r>
            <w:r w:rsidRPr="00B37D7D">
              <w:rPr>
                <w:szCs w:val="22"/>
                <w:lang w:val="en-US"/>
              </w:rPr>
              <w:t>specify an appropriate range of values</w:t>
            </w:r>
            <w:r w:rsidRPr="00B37D7D">
              <w:rPr>
                <w:sz w:val="28"/>
              </w:rPr>
              <w:t xml:space="preserve">  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C12DFA" w14:textId="77777777" w:rsidR="00A618BF" w:rsidRPr="00405300" w:rsidRDefault="00A618BF" w:rsidP="0059604E">
            <w:pPr>
              <w:jc w:val="center"/>
              <w:rPr>
                <w:strike/>
              </w:rPr>
            </w:pPr>
            <w:r w:rsidRPr="00405300">
              <w:rPr>
                <w:spacing w:val="-4"/>
                <w:lang w:eastAsia="lv-LV"/>
              </w:rPr>
              <w:t>Atbilst/</w:t>
            </w:r>
            <w:r w:rsidRPr="00405300">
              <w:rPr>
                <w:spacing w:val="-4"/>
                <w:lang w:val="en-US" w:eastAsia="lv-LV"/>
              </w:rPr>
              <w:t>Compliant</w:t>
            </w:r>
            <w:r w:rsidRPr="00405300">
              <w:rPr>
                <w:strike/>
              </w:rPr>
              <w:t xml:space="preserve"> </w:t>
            </w:r>
          </w:p>
          <w:p w14:paraId="020D7703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405300">
              <w:rPr>
                <w:lang w:eastAsia="lv-LV"/>
              </w:rPr>
              <w:t>Norādīt/Specyf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9B617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F7E97B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4E1D6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40472D3D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6E07225" w14:textId="77777777" w:rsidR="00A618BF" w:rsidRPr="00196B3F" w:rsidRDefault="00A618BF" w:rsidP="0059604E">
            <w:pPr>
              <w:rPr>
                <w:color w:val="000000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B87AF96" w14:textId="77777777" w:rsidR="00A618BF" w:rsidRPr="00196B3F" w:rsidRDefault="00A618BF" w:rsidP="0059604E">
            <w:pPr>
              <w:rPr>
                <w:color w:val="000000"/>
                <w:lang w:eastAsia="lv-LV"/>
              </w:rPr>
            </w:pPr>
            <w:r w:rsidRPr="00196B3F">
              <w:rPr>
                <w:b/>
                <w:bCs/>
                <w:color w:val="000000"/>
                <w:lang w:eastAsia="lv-LV"/>
              </w:rPr>
              <w:t xml:space="preserve">Prasības </w:t>
            </w:r>
            <w:r w:rsidRPr="00196B3F">
              <w:rPr>
                <w:b/>
                <w:color w:val="000000"/>
                <w:lang w:eastAsia="lv-LV"/>
              </w:rPr>
              <w:t xml:space="preserve">konstrukcijai/ </w:t>
            </w:r>
            <w:r w:rsidRPr="00196B3F">
              <w:rPr>
                <w:b/>
                <w:color w:val="000000"/>
                <w:lang w:val="en-GB" w:eastAsia="lv-LV"/>
              </w:rPr>
              <w:t>Requirements for design</w:t>
            </w:r>
            <w:r w:rsidRPr="00196B3F">
              <w:rPr>
                <w:b/>
                <w:color w:val="000000"/>
                <w:lang w:eastAsia="lv-LV"/>
              </w:rPr>
              <w:t xml:space="preserve"> 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F67E58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FDD7CA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F04023C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7D6A365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71D00C0F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F44F2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24ABD7" w14:textId="77777777" w:rsidR="00A618BF" w:rsidRPr="00196B3F" w:rsidRDefault="00A618BF" w:rsidP="0059604E">
            <w:pPr>
              <w:rPr>
                <w:b/>
                <w:bCs/>
                <w:color w:val="000000"/>
                <w:lang w:eastAsia="lv-LV"/>
              </w:rPr>
            </w:pPr>
            <w:r w:rsidRPr="00196B3F">
              <w:t xml:space="preserve">Aizsardzības pakāpe samontētai nokomplektētai sadalnei (arī no aizmugures plaknes), nodrošinot sadalnei noteikto aizsardzības pakāpi/ </w:t>
            </w:r>
            <w:r w:rsidRPr="00196B3F">
              <w:rPr>
                <w:lang w:val="en-GB"/>
              </w:rPr>
              <w:t xml:space="preserve">Degree of protection of the assembled complete switchgear (also from the rear plate), providing the degree of protection established for the switchgear 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E12C3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lang w:eastAsia="lv-LV"/>
              </w:rPr>
              <w:t>IP2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6A6DB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0095D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81636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6F1EA579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6B95E2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61D173" w14:textId="77777777" w:rsidR="00A618BF" w:rsidRPr="00196B3F" w:rsidRDefault="00A618BF" w:rsidP="0059604E">
            <w:r w:rsidRPr="00196B3F">
              <w:rPr>
                <w:lang w:eastAsia="lv-LV"/>
              </w:rPr>
              <w:t xml:space="preserve">Visu materiālu un korpusa korozijas noturībai ir jābūt ne zemākai kā cinkotam metālam </w:t>
            </w:r>
            <w:r w:rsidRPr="00196B3F">
              <w:t xml:space="preserve">ar cinka pārklājumu </w:t>
            </w:r>
            <w:r w:rsidRPr="00196B3F">
              <w:sym w:font="Symbol" w:char="F0B3"/>
            </w:r>
            <w:r w:rsidRPr="00196B3F">
              <w:t xml:space="preserve"> 32 </w:t>
            </w:r>
            <w:r w:rsidRPr="00196B3F">
              <w:rPr>
                <w:bCs/>
              </w:rPr>
              <w:t>μm biezumā, v</w:t>
            </w:r>
            <w:r w:rsidRPr="00196B3F">
              <w:t>ides kategorijā -</w:t>
            </w:r>
            <w:r w:rsidRPr="00196B3F">
              <w:rPr>
                <w:lang w:eastAsia="lv-LV"/>
              </w:rPr>
              <w:t xml:space="preserve"> "C2", atbilstoši </w:t>
            </w:r>
            <w:r>
              <w:rPr>
                <w:lang w:eastAsia="lv-LV"/>
              </w:rPr>
              <w:t>E</w:t>
            </w:r>
            <w:r w:rsidRPr="00196B3F">
              <w:rPr>
                <w:lang w:eastAsia="lv-LV"/>
              </w:rPr>
              <w:t xml:space="preserve">N ISO 14713-2017. Paredzētais kalpošanas laiks – ne mazāks kā 35 gadi. </w:t>
            </w:r>
            <w:r w:rsidRPr="00196B3F">
              <w:rPr>
                <w:color w:val="000000"/>
                <w:lang w:eastAsia="lv-LV"/>
              </w:rPr>
              <w:t>Papildus – piezīmēs norādīt izmantoto materiālu (tā marku) un materiāla aizsardzību (aizsardzības apzīmējumu)</w:t>
            </w:r>
            <w:r w:rsidRPr="00196B3F">
              <w:rPr>
                <w:rStyle w:val="Komentraatsauce"/>
                <w:sz w:val="24"/>
                <w:szCs w:val="24"/>
              </w:rPr>
              <w:t xml:space="preserve">/ </w:t>
            </w:r>
            <w:r w:rsidRPr="00196B3F">
              <w:rPr>
                <w:rStyle w:val="Komentraatsauce"/>
                <w:sz w:val="24"/>
                <w:szCs w:val="24"/>
                <w:lang w:val="en-GB"/>
              </w:rPr>
              <w:t xml:space="preserve">Corrosion resistance of all materials and housing shall not be below that of galvanised metal with zinc coating with a thickness of ≥ 32 μm, the environment category C2, in compliance with </w:t>
            </w:r>
            <w:r>
              <w:rPr>
                <w:lang w:eastAsia="lv-LV"/>
              </w:rPr>
              <w:t>E</w:t>
            </w:r>
            <w:r w:rsidRPr="00196B3F">
              <w:rPr>
                <w:lang w:eastAsia="lv-LV"/>
              </w:rPr>
              <w:t xml:space="preserve">N ISO 14713-2017. </w:t>
            </w:r>
            <w:r w:rsidRPr="00196B3F">
              <w:rPr>
                <w:rStyle w:val="Komentraatsauce"/>
                <w:sz w:val="24"/>
                <w:szCs w:val="24"/>
                <w:lang w:val="en-GB"/>
              </w:rPr>
              <w:t>The estimated lifetime shall be at least 30 years. In addition, the material used (its category) and the material protection (protection denomination) shall be specified in the notes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CF429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val="en-GB"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F7209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666C0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4B418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3AE5432B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BEF87D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4F8BAF" w14:textId="77777777" w:rsidR="00A618BF" w:rsidRPr="00196B3F" w:rsidRDefault="00A618BF" w:rsidP="0059604E">
            <w:pPr>
              <w:rPr>
                <w:bCs/>
                <w:lang w:eastAsia="lv-LV"/>
              </w:rPr>
            </w:pPr>
            <w:r w:rsidRPr="00196B3F">
              <w:rPr>
                <w:bCs/>
                <w:lang w:eastAsia="lv-LV"/>
              </w:rPr>
              <w:t xml:space="preserve">Nominālais spriegums/ </w:t>
            </w:r>
            <w:r w:rsidRPr="00196B3F">
              <w:rPr>
                <w:bCs/>
                <w:lang w:val="en-GB" w:eastAsia="lv-LV"/>
              </w:rPr>
              <w:t>Rated voltage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AE7BD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lang w:eastAsia="lv-LV"/>
              </w:rPr>
              <w:t>0.42 kV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D2851B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494303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9C9AA3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222A31F5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4EAE4D" w14:textId="77777777" w:rsidR="00A618BF" w:rsidRPr="00196B3F" w:rsidRDefault="00A618BF" w:rsidP="00A618BF">
            <w:pPr>
              <w:pStyle w:val="Sarakstarindkopa"/>
              <w:keepNext/>
              <w:keepLines/>
              <w:widowControl w:val="0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1861B" w14:textId="77777777" w:rsidR="00A618BF" w:rsidRPr="00196B3F" w:rsidRDefault="00A618BF" w:rsidP="0059604E">
            <w:pPr>
              <w:keepNext/>
              <w:keepLines/>
              <w:widowControl w:val="0"/>
              <w:rPr>
                <w:bCs/>
                <w:lang w:eastAsia="lv-LV"/>
              </w:rPr>
            </w:pPr>
            <w:r w:rsidRPr="00196B3F">
              <w:rPr>
                <w:bCs/>
                <w:lang w:eastAsia="lv-LV"/>
              </w:rPr>
              <w:t xml:space="preserve">Darba frekvence/ </w:t>
            </w:r>
            <w:r w:rsidRPr="00196B3F">
              <w:rPr>
                <w:bCs/>
                <w:lang w:val="en-GB" w:eastAsia="lv-LV"/>
              </w:rPr>
              <w:t>Operating frequency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02943E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lang w:eastAsia="lv-LV"/>
              </w:rPr>
              <w:t>50 Hz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FE17F1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E9577C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E0F34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14A53FE9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B4557" w14:textId="77777777" w:rsidR="00A618BF" w:rsidRPr="00196B3F" w:rsidRDefault="00A618BF" w:rsidP="00A618BF">
            <w:pPr>
              <w:pStyle w:val="Sarakstarindkopa"/>
              <w:keepNext/>
              <w:keepLines/>
              <w:widowControl w:val="0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30036E" w14:textId="77777777" w:rsidR="00A618BF" w:rsidRPr="00196B3F" w:rsidRDefault="00A618BF" w:rsidP="0059604E">
            <w:pPr>
              <w:keepNext/>
              <w:keepLines/>
              <w:widowControl w:val="0"/>
              <w:rPr>
                <w:bCs/>
                <w:lang w:val="en-GB" w:eastAsia="lv-LV"/>
              </w:rPr>
            </w:pPr>
            <w:r w:rsidRPr="00196B3F">
              <w:t>Nominālā strāva atbilstoši sadalnes principiālajā</w:t>
            </w:r>
            <w:r>
              <w:t>s</w:t>
            </w:r>
            <w:r w:rsidRPr="00196B3F">
              <w:t xml:space="preserve"> shēmā norādītajām vērtībām [TS</w:t>
            </w:r>
            <w:r>
              <w:t xml:space="preserve"> </w:t>
            </w:r>
            <w:r w:rsidRPr="00196B3F">
              <w:t>3103.</w:t>
            </w:r>
            <w:r>
              <w:t>1</w:t>
            </w:r>
            <w:r w:rsidRPr="00196B3F">
              <w:t>xx</w:t>
            </w:r>
            <w:r>
              <w:t xml:space="preserve"> </w:t>
            </w:r>
            <w:r w:rsidRPr="00196B3F">
              <w:t>v1</w:t>
            </w:r>
            <w:r>
              <w:t xml:space="preserve"> Attēls Nr.1  un Attēls Nr.2</w:t>
            </w:r>
            <w:r w:rsidRPr="00196B3F">
              <w:t xml:space="preserve">]/ </w:t>
            </w:r>
            <w:r w:rsidRPr="00196B3F">
              <w:rPr>
                <w:lang w:val="en-GB"/>
              </w:rPr>
              <w:t>Rated current in compliance with the values specified in the circuit diagram</w:t>
            </w:r>
            <w:r>
              <w:rPr>
                <w:lang w:val="en-GB"/>
              </w:rPr>
              <w:t>s</w:t>
            </w:r>
            <w:r w:rsidRPr="00196B3F">
              <w:rPr>
                <w:lang w:val="en-GB"/>
              </w:rPr>
              <w:t xml:space="preserve"> of the switchgear [TS</w:t>
            </w:r>
            <w:r>
              <w:rPr>
                <w:lang w:val="en-GB"/>
              </w:rPr>
              <w:t xml:space="preserve"> </w:t>
            </w:r>
            <w:r w:rsidRPr="00196B3F">
              <w:rPr>
                <w:lang w:val="en-GB"/>
              </w:rPr>
              <w:t>3103.</w:t>
            </w:r>
            <w:r>
              <w:rPr>
                <w:lang w:val="en-GB"/>
              </w:rPr>
              <w:t>1</w:t>
            </w:r>
            <w:r w:rsidRPr="00196B3F">
              <w:rPr>
                <w:lang w:val="en-GB"/>
              </w:rPr>
              <w:t>xx</w:t>
            </w:r>
            <w:r>
              <w:rPr>
                <w:lang w:val="en-GB"/>
              </w:rPr>
              <w:t xml:space="preserve"> </w:t>
            </w:r>
            <w:r w:rsidRPr="00196B3F">
              <w:rPr>
                <w:lang w:val="en-GB"/>
              </w:rPr>
              <w:t xml:space="preserve">v1, </w:t>
            </w:r>
            <w:r>
              <w:t>P</w:t>
            </w:r>
            <w:r w:rsidRPr="00FE6466">
              <w:t>icture 1</w:t>
            </w:r>
            <w:r>
              <w:t xml:space="preserve"> and P</w:t>
            </w:r>
            <w:r w:rsidRPr="00FE6466">
              <w:t xml:space="preserve">icture </w:t>
            </w:r>
            <w:r>
              <w:t>2]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07139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045E83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AABA60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BCFF91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4480DE5D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918625" w14:textId="77777777" w:rsidR="00A618BF" w:rsidRPr="00196B3F" w:rsidRDefault="00A618BF" w:rsidP="00A618BF">
            <w:pPr>
              <w:pStyle w:val="Sarakstarindkopa"/>
              <w:keepNext/>
              <w:keepLines/>
              <w:widowControl w:val="0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D3EB45" w14:textId="77777777" w:rsidR="00A618BF" w:rsidRPr="00196B3F" w:rsidRDefault="00A618BF" w:rsidP="0059604E">
            <w:pPr>
              <w:keepNext/>
              <w:keepLines/>
              <w:widowControl w:val="0"/>
            </w:pPr>
            <w:r>
              <w:t xml:space="preserve">Attēls Nr.1 - </w:t>
            </w:r>
            <w:r w:rsidRPr="00105DA1">
              <w:rPr>
                <w:bCs/>
                <w:color w:val="000000"/>
                <w:lang w:eastAsia="lv-LV"/>
              </w:rPr>
              <w:t>3103.100 Pašpatēriņa modulis slēgtās TA 0,4 kV sadalnei, ST-PM</w:t>
            </w:r>
            <w:r>
              <w:t>/ P</w:t>
            </w:r>
            <w:r w:rsidRPr="00FE6466">
              <w:t>icture 1</w:t>
            </w:r>
            <w:r>
              <w:t xml:space="preserve"> -</w:t>
            </w:r>
            <w:r w:rsidRPr="00196B3F">
              <w:rPr>
                <w:color w:val="000000"/>
                <w:lang w:eastAsia="lv-LV"/>
              </w:rPr>
              <w:t xml:space="preserve"> </w:t>
            </w:r>
            <w:r w:rsidRPr="00196B3F">
              <w:rPr>
                <w:color w:val="000000"/>
                <w:lang w:val="en-GB" w:eastAsia="lv-LV"/>
              </w:rPr>
              <w:t>Auxiliary (self-consumption) module</w:t>
            </w:r>
            <w:r w:rsidRPr="00196B3F">
              <w:rPr>
                <w:bCs/>
                <w:color w:val="000000"/>
                <w:lang w:val="en-GB" w:eastAsia="lv-LV"/>
              </w:rPr>
              <w:t xml:space="preserve"> of 0.4 kV </w:t>
            </w:r>
            <w:r w:rsidRPr="00196B3F">
              <w:rPr>
                <w:color w:val="000000"/>
                <w:lang w:val="en-GB" w:eastAsia="lv-LV"/>
              </w:rPr>
              <w:t xml:space="preserve">switchgear for indoor transformer substation, </w:t>
            </w:r>
            <w:r w:rsidRPr="00196B3F">
              <w:rPr>
                <w:color w:val="000000"/>
                <w:lang w:eastAsia="lv-LV"/>
              </w:rPr>
              <w:t>ST-PM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587E4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pacing w:val="-4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6AF6CA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8A8FBB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B8C596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4562B6BC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DF6B95" w14:textId="77777777" w:rsidR="00A618BF" w:rsidRPr="00196B3F" w:rsidRDefault="00A618BF" w:rsidP="00A618BF">
            <w:pPr>
              <w:pStyle w:val="Sarakstarindkopa"/>
              <w:keepNext/>
              <w:keepLines/>
              <w:widowControl w:val="0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2EE5C7" w14:textId="77777777" w:rsidR="00A618BF" w:rsidRPr="00196B3F" w:rsidRDefault="00A618BF" w:rsidP="0059604E">
            <w:pPr>
              <w:keepNext/>
              <w:keepLines/>
              <w:widowControl w:val="0"/>
            </w:pPr>
            <w:r>
              <w:t xml:space="preserve">Attēls Nr.2 - </w:t>
            </w:r>
            <w:r w:rsidRPr="00105DA1">
              <w:rPr>
                <w:bCs/>
                <w:color w:val="000000"/>
                <w:lang w:eastAsia="lv-LV"/>
              </w:rPr>
              <w:t>3103.10</w:t>
            </w:r>
            <w:r>
              <w:rPr>
                <w:bCs/>
                <w:color w:val="000000"/>
                <w:lang w:eastAsia="lv-LV"/>
              </w:rPr>
              <w:t>1</w:t>
            </w:r>
            <w:r w:rsidRPr="00105DA1">
              <w:rPr>
                <w:bCs/>
                <w:color w:val="000000"/>
                <w:lang w:eastAsia="lv-LV"/>
              </w:rPr>
              <w:t xml:space="preserve"> Pašpatēriņa modulis </w:t>
            </w:r>
            <w:r>
              <w:rPr>
                <w:bCs/>
                <w:color w:val="000000"/>
                <w:lang w:eastAsia="lv-LV"/>
              </w:rPr>
              <w:t xml:space="preserve">2 transformatoru </w:t>
            </w:r>
            <w:r w:rsidRPr="00105DA1">
              <w:rPr>
                <w:bCs/>
                <w:color w:val="000000"/>
                <w:lang w:eastAsia="lv-LV"/>
              </w:rPr>
              <w:t>slēgtās TA 0,4 kV sadalnei, ST-PM</w:t>
            </w:r>
            <w:r>
              <w:rPr>
                <w:bCs/>
                <w:color w:val="000000"/>
                <w:lang w:eastAsia="lv-LV"/>
              </w:rPr>
              <w:t>2</w:t>
            </w:r>
            <w:r>
              <w:t>/ P</w:t>
            </w:r>
            <w:r w:rsidRPr="00FE6466">
              <w:t xml:space="preserve">icture </w:t>
            </w:r>
            <w:r>
              <w:t xml:space="preserve">2 - </w:t>
            </w:r>
            <w:r w:rsidRPr="00196B3F">
              <w:rPr>
                <w:color w:val="000000"/>
                <w:lang w:val="en-GB" w:eastAsia="lv-LV"/>
              </w:rPr>
              <w:t>Auxiliary (self-consumption) module</w:t>
            </w:r>
            <w:r w:rsidRPr="00196B3F">
              <w:rPr>
                <w:bCs/>
                <w:color w:val="000000"/>
                <w:lang w:val="en-GB" w:eastAsia="lv-LV"/>
              </w:rPr>
              <w:t xml:space="preserve"> of 0.4 kV </w:t>
            </w:r>
            <w:r w:rsidRPr="00196B3F">
              <w:rPr>
                <w:color w:val="000000"/>
                <w:lang w:val="en-GB" w:eastAsia="lv-LV"/>
              </w:rPr>
              <w:t xml:space="preserve">switchgear for indoor transformer substation, </w:t>
            </w:r>
            <w:r w:rsidRPr="00196B3F">
              <w:rPr>
                <w:color w:val="000000"/>
                <w:lang w:eastAsia="lv-LV"/>
              </w:rPr>
              <w:t>ST-PM</w:t>
            </w:r>
            <w:r>
              <w:rPr>
                <w:color w:val="000000"/>
                <w:lang w:eastAsia="lv-LV"/>
              </w:rPr>
              <w:t xml:space="preserve">2 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1FB68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spacing w:val="-4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867EDA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BD4245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41913" w14:textId="77777777" w:rsidR="00A618BF" w:rsidRPr="00196B3F" w:rsidRDefault="00A618BF" w:rsidP="0059604E">
            <w:pPr>
              <w:keepNext/>
              <w:keepLines/>
              <w:widowControl w:val="0"/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2E965EF8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9130D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2CC1E0" w14:textId="77777777" w:rsidR="00A618BF" w:rsidRPr="00196B3F" w:rsidRDefault="00A618BF" w:rsidP="0059604E">
            <w:r w:rsidRPr="00196B3F">
              <w:t xml:space="preserve">Sadalnes korpusa skrūvēm, stiprinājumu detaļām, kabeļu stiprinājumiem un citām komplektā ietilpstošām detaļām nav pieļaujama korozijas veidošanās/ </w:t>
            </w:r>
            <w:r w:rsidRPr="00196B3F">
              <w:rPr>
                <w:lang w:val="en-GB"/>
              </w:rPr>
              <w:t>Formation of corrosion on screws of the switchgear housing, fastening parts, cable fastenings and other parts included in the set is not permitted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16746E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val="en-GB"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7D99CB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81E812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0E6E3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0BCCE57F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C61507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317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18B95" w14:textId="77777777" w:rsidR="00A618BF" w:rsidRPr="00196B3F" w:rsidRDefault="00A618BF" w:rsidP="0059604E">
            <w:r w:rsidRPr="00196B3F">
              <w:t xml:space="preserve">Visām strāvu vadošajām daļām jābūt nosegtām. Aizsardzības pakāpe IP </w:t>
            </w:r>
            <w:r>
              <w:t>2</w:t>
            </w:r>
            <w:r w:rsidRPr="00196B3F">
              <w:t xml:space="preserve">0./ </w:t>
            </w:r>
            <w:r w:rsidRPr="00196B3F">
              <w:rPr>
                <w:lang w:val="en-GB"/>
              </w:rPr>
              <w:t xml:space="preserve">All conductive parts shall be covered. Degree of protection IP </w:t>
            </w:r>
            <w:r>
              <w:rPr>
                <w:lang w:val="en-GB"/>
              </w:rPr>
              <w:t>2</w:t>
            </w:r>
            <w:r w:rsidRPr="00196B3F">
              <w:rPr>
                <w:lang w:val="en-GB"/>
              </w:rPr>
              <w:t>0.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F48507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3A05CB3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0FBDF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9B605F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2FFF2D17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8CE977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E55A24" w14:textId="77777777" w:rsidR="00A618BF" w:rsidRPr="00196B3F" w:rsidRDefault="00A618BF" w:rsidP="0059604E">
            <w:r w:rsidRPr="00196B3F">
              <w:t xml:space="preserve">Elektriskie savienojumi jāizveido atbilstoši TN-C sistēmai/ </w:t>
            </w:r>
            <w:r w:rsidRPr="00196B3F">
              <w:rPr>
                <w:lang w:val="en-GB"/>
              </w:rPr>
              <w:t>Electrical connections shall be compliant with the TN-C system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BFDDBD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AA5A26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51505F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85544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12F1E8E7" w14:textId="77777777" w:rsidTr="0059604E">
        <w:trPr>
          <w:cantSplit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71AA83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757A8" w14:textId="77777777" w:rsidR="00A618BF" w:rsidRPr="00196B3F" w:rsidRDefault="00A618BF" w:rsidP="0059604E">
            <w:r w:rsidRPr="00196B3F">
              <w:t xml:space="preserve">Pašpatēriņu modulis tiek montēts pie sienas vai montāžas plates/ </w:t>
            </w:r>
            <w:r w:rsidRPr="00196B3F">
              <w:rPr>
                <w:lang w:val="en-GB"/>
              </w:rPr>
              <w:t>The auxiliary (self-consumption) module shall be mounted on the wall or mounting panel</w:t>
            </w:r>
          </w:p>
        </w:tc>
        <w:tc>
          <w:tcPr>
            <w:tcW w:w="2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A8971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val="en-GB"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D7A3D9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B5869C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F9F326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  <w:tr w:rsidR="00A618BF" w:rsidRPr="00196B3F" w14:paraId="48C2DEAC" w14:textId="77777777" w:rsidTr="0059604E">
        <w:trPr>
          <w:cantSplit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808F34" w14:textId="77777777" w:rsidR="00A618BF" w:rsidRPr="00196B3F" w:rsidRDefault="00A618BF" w:rsidP="00A618BF">
            <w:pPr>
              <w:pStyle w:val="Sarakstarindkopa"/>
              <w:numPr>
                <w:ilvl w:val="0"/>
                <w:numId w:val="16"/>
              </w:numPr>
              <w:spacing w:after="0" w:line="240" w:lineRule="auto"/>
              <w:ind w:right="175"/>
              <w:rPr>
                <w:rFonts w:cs="Times New Roman"/>
                <w:color w:val="000000"/>
                <w:szCs w:val="24"/>
                <w:lang w:eastAsia="lv-LV"/>
              </w:rPr>
            </w:pPr>
          </w:p>
        </w:tc>
        <w:tc>
          <w:tcPr>
            <w:tcW w:w="7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0029AF4" w14:textId="77777777" w:rsidR="00A618BF" w:rsidRPr="00196B3F" w:rsidRDefault="00A618BF" w:rsidP="0059604E">
            <w:r w:rsidRPr="00196B3F">
              <w:t>Pašpatēriņa modulī uzstādīt:</w:t>
            </w:r>
          </w:p>
          <w:p w14:paraId="4EFF4D0B" w14:textId="77777777" w:rsidR="00A618BF" w:rsidRPr="00196B3F" w:rsidRDefault="00A618BF" w:rsidP="0059604E">
            <w:pPr>
              <w:ind w:left="219" w:hanging="142"/>
            </w:pPr>
            <w:r w:rsidRPr="00196B3F">
              <w:t>- 40</w:t>
            </w:r>
            <w:r>
              <w:t xml:space="preserve"> </w:t>
            </w:r>
            <w:r w:rsidRPr="00196B3F">
              <w:t xml:space="preserve">A </w:t>
            </w:r>
            <w:r>
              <w:t xml:space="preserve">modulāro </w:t>
            </w:r>
            <w:r w:rsidRPr="00196B3F">
              <w:t xml:space="preserve">slēdzi kopējai pašpatēriņa elektroapgādes </w:t>
            </w:r>
            <w:r>
              <w:t>atslēgšanai</w:t>
            </w:r>
            <w:r w:rsidRPr="00196B3F">
              <w:t>.</w:t>
            </w:r>
          </w:p>
          <w:p w14:paraId="2669794F" w14:textId="77777777" w:rsidR="00980C7F" w:rsidRDefault="00980C7F" w:rsidP="00980C7F">
            <w:pPr>
              <w:ind w:left="361" w:hanging="284"/>
            </w:pPr>
            <w:r w:rsidRPr="00196B3F">
              <w:t xml:space="preserve">- automātslēdzi C16 A </w:t>
            </w:r>
            <w:r>
              <w:t>(</w:t>
            </w:r>
            <w:r w:rsidRPr="00196B3F">
              <w:t>vienfāzu kontaktrozetes aizsardzībai</w:t>
            </w:r>
            <w:r>
              <w:t>);</w:t>
            </w:r>
          </w:p>
          <w:p w14:paraId="333B86FF" w14:textId="3D20BF8C" w:rsidR="00A618BF" w:rsidRDefault="00A618BF" w:rsidP="0059604E">
            <w:pPr>
              <w:ind w:left="361" w:hanging="284"/>
            </w:pPr>
            <w:r w:rsidRPr="00196B3F">
              <w:t>- 1 gab. kontaktrozeti 16 A (1P+N+PE)</w:t>
            </w:r>
            <w:r>
              <w:t>;</w:t>
            </w:r>
          </w:p>
          <w:p w14:paraId="0DB6C2FA" w14:textId="77777777" w:rsidR="00A618BF" w:rsidRPr="00196B3F" w:rsidRDefault="00A618BF" w:rsidP="0059604E">
            <w:pPr>
              <w:ind w:left="361" w:hanging="284"/>
            </w:pPr>
            <w:r w:rsidRPr="00196B3F">
              <w:t xml:space="preserve">- automātslēdzi B 10 A </w:t>
            </w:r>
            <w:r>
              <w:t>(apgaismojums);</w:t>
            </w:r>
          </w:p>
          <w:p w14:paraId="631B6070" w14:textId="63285511" w:rsidR="00A618BF" w:rsidRDefault="00A618BF" w:rsidP="0059604E">
            <w:pPr>
              <w:ind w:left="361" w:hanging="284"/>
            </w:pPr>
            <w:r>
              <w:t xml:space="preserve">- 3 fāzu </w:t>
            </w:r>
            <w:r w:rsidRPr="00196B3F">
              <w:t>slēdzi 10 A</w:t>
            </w:r>
            <w:r>
              <w:t xml:space="preserve"> (kontroles </w:t>
            </w:r>
            <w:r w:rsidRPr="00525F40">
              <w:t>uzskaites spriegums</w:t>
            </w:r>
            <w:r>
              <w:t>);</w:t>
            </w:r>
          </w:p>
          <w:p w14:paraId="1D54576D" w14:textId="1B254852" w:rsidR="00980C7F" w:rsidRDefault="00980C7F" w:rsidP="0059604E">
            <w:pPr>
              <w:ind w:left="361" w:hanging="284"/>
            </w:pPr>
            <w:r w:rsidRPr="00196B3F">
              <w:t>-</w:t>
            </w:r>
            <w:r>
              <w:t xml:space="preserve"> paredzēt vietu</w:t>
            </w:r>
            <w:r w:rsidRPr="00196B3F">
              <w:t xml:space="preserve"> automātslēdzi</w:t>
            </w:r>
            <w:r>
              <w:t>m</w:t>
            </w:r>
            <w:r w:rsidRPr="00196B3F">
              <w:t xml:space="preserve"> B 6 A </w:t>
            </w:r>
            <w:r>
              <w:t>(t</w:t>
            </w:r>
            <w:r w:rsidRPr="00196B3F">
              <w:t>ransformatora termoaizsardzība</w:t>
            </w:r>
            <w:r>
              <w:t>);</w:t>
            </w:r>
          </w:p>
          <w:p w14:paraId="39AD3647" w14:textId="5C99A905" w:rsidR="00980C7F" w:rsidRDefault="00980C7F" w:rsidP="00980C7F">
            <w:pPr>
              <w:ind w:left="361" w:hanging="284"/>
            </w:pPr>
            <w:r w:rsidRPr="00196B3F">
              <w:t xml:space="preserve">- </w:t>
            </w:r>
            <w:r>
              <w:t>paredzēt vietu</w:t>
            </w:r>
            <w:r w:rsidRPr="00196B3F">
              <w:t xml:space="preserve"> automātslēdzi</w:t>
            </w:r>
            <w:r>
              <w:t>m</w:t>
            </w:r>
            <w:r w:rsidRPr="00196B3F">
              <w:t xml:space="preserve"> automātslēdzi</w:t>
            </w:r>
            <w:r>
              <w:t>m</w:t>
            </w:r>
            <w:r w:rsidRPr="00196B3F">
              <w:t xml:space="preserve"> B 10 A</w:t>
            </w:r>
            <w:r>
              <w:t xml:space="preserve"> (signalizācija);</w:t>
            </w:r>
          </w:p>
          <w:p w14:paraId="0DF614EA" w14:textId="23E23103" w:rsidR="00980C7F" w:rsidRPr="00196B3F" w:rsidRDefault="00980C7F" w:rsidP="00980C7F">
            <w:pPr>
              <w:ind w:left="361" w:hanging="284"/>
            </w:pPr>
            <w:r w:rsidRPr="00196B3F">
              <w:t>-</w:t>
            </w:r>
            <w:r>
              <w:t xml:space="preserve"> paredzēt vietu</w:t>
            </w:r>
            <w:r w:rsidRPr="00196B3F">
              <w:t xml:space="preserve"> </w:t>
            </w:r>
            <w:r>
              <w:t xml:space="preserve">3 fāzu </w:t>
            </w:r>
            <w:r w:rsidRPr="00196B3F">
              <w:t>automātslēdzi</w:t>
            </w:r>
            <w:r>
              <w:t>m;</w:t>
            </w:r>
          </w:p>
          <w:p w14:paraId="2C4F9257" w14:textId="77777777" w:rsidR="00A618BF" w:rsidRDefault="00A618BF" w:rsidP="0059604E">
            <w:r w:rsidRPr="00196B3F">
              <w:t xml:space="preserve">Vadu garums pievienošanai pašpatēriņu modulim 2 m. Papildus komplektācija </w:t>
            </w:r>
          </w:p>
          <w:p w14:paraId="03ADCB6E" w14:textId="77777777" w:rsidR="00A618BF" w:rsidRPr="00196B3F" w:rsidRDefault="00A618BF" w:rsidP="0059604E">
            <w:pPr>
              <w:rPr>
                <w:lang w:val="en-GB"/>
              </w:rPr>
            </w:pPr>
            <w:r w:rsidRPr="00196B3F">
              <w:t xml:space="preserve">- Transformatora termoaizsardzības kontaktori – atbilstoši shēmai/ </w:t>
            </w:r>
            <w:r w:rsidRPr="00196B3F">
              <w:rPr>
                <w:lang w:val="en-GB"/>
              </w:rPr>
              <w:t>The auxiliary (self-consumption) module shall be fitted with:</w:t>
            </w:r>
          </w:p>
          <w:p w14:paraId="3D61FACD" w14:textId="77777777" w:rsidR="00A618BF" w:rsidRPr="00196B3F" w:rsidRDefault="00A618BF" w:rsidP="0059604E">
            <w:pPr>
              <w:ind w:left="219" w:hanging="142"/>
              <w:rPr>
                <w:lang w:val="en-GB"/>
              </w:rPr>
            </w:pPr>
            <w:r w:rsidRPr="00196B3F">
              <w:rPr>
                <w:lang w:val="en-GB"/>
              </w:rPr>
              <w:t xml:space="preserve"> - 40A for overall power supply</w:t>
            </w:r>
            <w:r>
              <w:rPr>
                <w:lang w:val="en-GB"/>
              </w:rPr>
              <w:t xml:space="preserve"> switching</w:t>
            </w:r>
            <w:r w:rsidRPr="00196B3F">
              <w:rPr>
                <w:lang w:val="en-GB"/>
              </w:rPr>
              <w:t>.</w:t>
            </w:r>
          </w:p>
          <w:p w14:paraId="0B167A1E" w14:textId="77777777" w:rsidR="00980C7F" w:rsidRDefault="00980C7F" w:rsidP="00980C7F">
            <w:pPr>
              <w:ind w:left="77"/>
              <w:rPr>
                <w:lang w:val="en-GB"/>
              </w:rPr>
            </w:pPr>
            <w:r w:rsidRPr="00196B3F">
              <w:rPr>
                <w:lang w:val="en-GB"/>
              </w:rPr>
              <w:t xml:space="preserve">  - </w:t>
            </w:r>
            <w:r w:rsidRPr="00196B3F">
              <w:rPr>
                <w:color w:val="000000"/>
                <w:lang w:val="en-GB" w:eastAsia="lv-LV"/>
              </w:rPr>
              <w:t>automatic circuit breaker</w:t>
            </w:r>
            <w:r w:rsidRPr="00196B3F">
              <w:rPr>
                <w:lang w:val="en-GB"/>
              </w:rPr>
              <w:t xml:space="preserve"> C16 A </w:t>
            </w:r>
            <w:r>
              <w:rPr>
                <w:lang w:val="en-GB"/>
              </w:rPr>
              <w:t>(</w:t>
            </w:r>
            <w:r w:rsidRPr="00196B3F">
              <w:rPr>
                <w:lang w:val="en-GB"/>
              </w:rPr>
              <w:t>for the single-phase socket</w:t>
            </w:r>
            <w:r>
              <w:rPr>
                <w:lang w:val="en-GB"/>
              </w:rPr>
              <w:t xml:space="preserve">) </w:t>
            </w:r>
          </w:p>
          <w:p w14:paraId="72DF5B05" w14:textId="489C58E4" w:rsidR="00A618BF" w:rsidRPr="00196B3F" w:rsidRDefault="00A618BF" w:rsidP="0059604E">
            <w:pPr>
              <w:ind w:left="219" w:hanging="142"/>
              <w:rPr>
                <w:lang w:val="en-GB"/>
              </w:rPr>
            </w:pPr>
            <w:r w:rsidRPr="00196B3F">
              <w:rPr>
                <w:lang w:val="en-GB"/>
              </w:rPr>
              <w:t xml:space="preserve">  -1 socket 16 A (1P+N+PE)</w:t>
            </w:r>
          </w:p>
          <w:p w14:paraId="7DB3B2C4" w14:textId="307892F7" w:rsidR="00A618BF" w:rsidRDefault="00A618BF" w:rsidP="0059604E">
            <w:pPr>
              <w:ind w:left="219" w:hanging="142"/>
              <w:rPr>
                <w:lang w:val="en-GB"/>
              </w:rPr>
            </w:pPr>
            <w:r w:rsidRPr="00196B3F">
              <w:rPr>
                <w:lang w:val="en-GB"/>
              </w:rPr>
              <w:t xml:space="preserve">  - </w:t>
            </w:r>
            <w:r w:rsidRPr="00196B3F">
              <w:rPr>
                <w:color w:val="000000"/>
                <w:lang w:val="en-GB" w:eastAsia="lv-LV"/>
              </w:rPr>
              <w:t>automatic circuit breaker</w:t>
            </w:r>
            <w:r w:rsidRPr="00196B3F">
              <w:rPr>
                <w:lang w:val="en-GB"/>
              </w:rPr>
              <w:t xml:space="preserve"> B 10 A </w:t>
            </w:r>
            <w:r>
              <w:rPr>
                <w:lang w:val="en-GB"/>
              </w:rPr>
              <w:t>(</w:t>
            </w:r>
            <w:r w:rsidRPr="00525F40">
              <w:rPr>
                <w:lang w:val="en-GB"/>
              </w:rPr>
              <w:t>lighting</w:t>
            </w:r>
            <w:r>
              <w:rPr>
                <w:lang w:val="en-GB"/>
              </w:rPr>
              <w:t>)</w:t>
            </w:r>
          </w:p>
          <w:p w14:paraId="6171B581" w14:textId="72AC4EFF" w:rsidR="00980C7F" w:rsidRDefault="00980C7F" w:rsidP="00980C7F">
            <w:pPr>
              <w:ind w:left="219" w:hanging="142"/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196B3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3 phase </w:t>
            </w:r>
            <w:r>
              <w:rPr>
                <w:color w:val="000000"/>
                <w:lang w:val="en-GB" w:eastAsia="lv-LV"/>
              </w:rPr>
              <w:t>switch</w:t>
            </w:r>
            <w:r w:rsidRPr="00196B3F">
              <w:rPr>
                <w:lang w:val="en-GB"/>
              </w:rPr>
              <w:t xml:space="preserve"> 10 A </w:t>
            </w:r>
            <w:r>
              <w:rPr>
                <w:lang w:val="en-GB"/>
              </w:rPr>
              <w:t xml:space="preserve">(voltage for electrical </w:t>
            </w:r>
            <w:r w:rsidRPr="00697023">
              <w:rPr>
                <w:lang w:val="en-GB"/>
              </w:rPr>
              <w:t>consumption control metering</w:t>
            </w:r>
            <w:r>
              <w:rPr>
                <w:lang w:val="en-GB"/>
              </w:rPr>
              <w:t>);</w:t>
            </w:r>
          </w:p>
          <w:p w14:paraId="71DE1564" w14:textId="14377F78" w:rsidR="00A618BF" w:rsidRPr="00196B3F" w:rsidRDefault="00A618BF" w:rsidP="0059604E">
            <w:pPr>
              <w:ind w:left="219" w:hanging="142"/>
              <w:rPr>
                <w:lang w:val="en-GB"/>
              </w:rPr>
            </w:pPr>
            <w:r w:rsidRPr="00196B3F">
              <w:rPr>
                <w:lang w:val="en-GB"/>
              </w:rPr>
              <w:t xml:space="preserve">  - </w:t>
            </w:r>
            <w:r w:rsidR="00980C7F" w:rsidRPr="00980C7F">
              <w:rPr>
                <w:lang w:val="en-GB"/>
              </w:rPr>
              <w:t xml:space="preserve">provide space for </w:t>
            </w:r>
            <w:r w:rsidRPr="00196B3F">
              <w:rPr>
                <w:color w:val="000000"/>
                <w:lang w:val="en-GB" w:eastAsia="lv-LV"/>
              </w:rPr>
              <w:t>automatic circuit breaker</w:t>
            </w:r>
            <w:r w:rsidRPr="00196B3F">
              <w:rPr>
                <w:lang w:val="en-GB"/>
              </w:rPr>
              <w:t xml:space="preserve"> B 6 A </w:t>
            </w:r>
            <w:r>
              <w:rPr>
                <w:lang w:val="en-GB"/>
              </w:rPr>
              <w:t>(t</w:t>
            </w:r>
            <w:r w:rsidRPr="00196B3F">
              <w:rPr>
                <w:lang w:val="en-GB"/>
              </w:rPr>
              <w:t>ransformer thermal protection</w:t>
            </w:r>
            <w:r>
              <w:rPr>
                <w:lang w:val="en-GB"/>
              </w:rPr>
              <w:t>)</w:t>
            </w:r>
          </w:p>
          <w:p w14:paraId="6FE797D5" w14:textId="428B7A61" w:rsidR="00A618BF" w:rsidRDefault="00A618BF" w:rsidP="0059604E">
            <w:pPr>
              <w:ind w:left="219" w:hanging="142"/>
              <w:rPr>
                <w:lang w:val="en-GB"/>
              </w:rPr>
            </w:pPr>
            <w:r w:rsidRPr="00196B3F">
              <w:rPr>
                <w:lang w:val="en-GB"/>
              </w:rPr>
              <w:t xml:space="preserve">  - </w:t>
            </w:r>
            <w:r w:rsidR="00980C7F" w:rsidRPr="00980C7F">
              <w:rPr>
                <w:lang w:val="en-GB"/>
              </w:rPr>
              <w:t xml:space="preserve">provide space for </w:t>
            </w:r>
            <w:r w:rsidRPr="00196B3F">
              <w:rPr>
                <w:color w:val="000000"/>
                <w:lang w:val="en-GB" w:eastAsia="lv-LV"/>
              </w:rPr>
              <w:t>automatic circuit breaker</w:t>
            </w:r>
            <w:r w:rsidRPr="00196B3F">
              <w:rPr>
                <w:lang w:val="en-GB"/>
              </w:rPr>
              <w:t xml:space="preserve"> B 10 A </w:t>
            </w:r>
            <w:r>
              <w:rPr>
                <w:lang w:val="en-GB"/>
              </w:rPr>
              <w:t>(</w:t>
            </w:r>
            <w:r w:rsidRPr="00525F40">
              <w:rPr>
                <w:lang w:val="en-GB"/>
              </w:rPr>
              <w:t>alarm system</w:t>
            </w:r>
            <w:r>
              <w:rPr>
                <w:lang w:val="en-GB"/>
              </w:rPr>
              <w:t>);</w:t>
            </w:r>
          </w:p>
          <w:p w14:paraId="7BE2A9AF" w14:textId="692B178F" w:rsidR="00980C7F" w:rsidRPr="00196B3F" w:rsidRDefault="00980C7F" w:rsidP="0059604E">
            <w:pPr>
              <w:ind w:left="219" w:hanging="142"/>
              <w:rPr>
                <w:lang w:val="en-GB"/>
              </w:rPr>
            </w:pPr>
            <w:r>
              <w:rPr>
                <w:lang w:val="en-GB"/>
              </w:rPr>
              <w:t xml:space="preserve">  -</w:t>
            </w:r>
            <w:r w:rsidRPr="00980C7F">
              <w:rPr>
                <w:lang w:val="en-GB"/>
              </w:rPr>
              <w:t xml:space="preserve"> provide space for a 3-phase circuit breaker;</w:t>
            </w:r>
          </w:p>
          <w:p w14:paraId="237F099C" w14:textId="77777777" w:rsidR="00A618BF" w:rsidRDefault="00A618BF" w:rsidP="0059604E">
            <w:pPr>
              <w:ind w:left="77"/>
              <w:rPr>
                <w:color w:val="000000" w:themeColor="text1"/>
                <w:lang w:val="en-GB"/>
              </w:rPr>
            </w:pPr>
            <w:r w:rsidRPr="00196B3F">
              <w:rPr>
                <w:lang w:val="en-GB"/>
              </w:rPr>
              <w:t xml:space="preserve">Wire length for connection to the auxiliary (self-consumption) module: 2 m. </w:t>
            </w:r>
            <w:r w:rsidRPr="00196B3F">
              <w:rPr>
                <w:color w:val="000000" w:themeColor="text1"/>
                <w:lang w:val="en-GB"/>
              </w:rPr>
              <w:t>Add-on configuration</w:t>
            </w:r>
          </w:p>
          <w:p w14:paraId="5BA06CC7" w14:textId="77777777" w:rsidR="00A618BF" w:rsidRPr="00196B3F" w:rsidRDefault="00A618BF" w:rsidP="0059604E">
            <w:pPr>
              <w:rPr>
                <w:color w:val="0070C0"/>
              </w:rPr>
            </w:pPr>
            <w:r>
              <w:rPr>
                <w:color w:val="000000" w:themeColor="text1"/>
                <w:lang w:val="en-GB"/>
              </w:rPr>
              <w:t>-</w:t>
            </w:r>
            <w:r w:rsidRPr="00196B3F">
              <w:rPr>
                <w:lang w:val="en-GB"/>
              </w:rPr>
              <w:t xml:space="preserve"> Transformer thermal protection contactors according to the diagram</w:t>
            </w:r>
          </w:p>
        </w:tc>
        <w:tc>
          <w:tcPr>
            <w:tcW w:w="2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79F698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  <w:r w:rsidRPr="00196B3F">
              <w:rPr>
                <w:color w:val="000000"/>
                <w:spacing w:val="-4"/>
                <w:lang w:val="en-GB" w:eastAsia="lv-LV"/>
              </w:rPr>
              <w:t>Atbilst/Complia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5F5F910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60BE79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7CB67" w14:textId="77777777" w:rsidR="00A618BF" w:rsidRPr="00196B3F" w:rsidRDefault="00A618BF" w:rsidP="0059604E">
            <w:pPr>
              <w:jc w:val="center"/>
              <w:rPr>
                <w:color w:val="000000"/>
                <w:lang w:eastAsia="lv-LV"/>
              </w:rPr>
            </w:pPr>
          </w:p>
        </w:tc>
      </w:tr>
    </w:tbl>
    <w:p w14:paraId="3FEE9D2C" w14:textId="3A5B6BA1" w:rsidR="00A618BF" w:rsidRDefault="00A618BF" w:rsidP="00980C7F">
      <w:pPr>
        <w:spacing w:after="200" w:line="276" w:lineRule="auto"/>
        <w:jc w:val="center"/>
      </w:pPr>
      <w:r>
        <w:rPr>
          <w:b/>
        </w:rPr>
        <w:br w:type="page"/>
      </w:r>
      <w:r>
        <w:object w:dxaOrig="9518" w:dyaOrig="7749" w14:anchorId="4DE400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15pt;height:375.85pt" o:ole="">
            <v:imagedata r:id="rId8" o:title=""/>
          </v:shape>
          <o:OLEObject Type="Embed" ProgID="Visio.Drawing.11" ShapeID="_x0000_i1025" DrawAspect="Content" ObjectID="_1699441250" r:id="rId9"/>
        </w:object>
      </w:r>
    </w:p>
    <w:p w14:paraId="40107774" w14:textId="77777777" w:rsidR="00A618BF" w:rsidRDefault="00A618BF" w:rsidP="00A618BF">
      <w:pPr>
        <w:jc w:val="center"/>
      </w:pPr>
      <w:r>
        <w:t>Attēls Nr.1/  P</w:t>
      </w:r>
      <w:r w:rsidRPr="00FE6466">
        <w:t>icture 1</w:t>
      </w:r>
    </w:p>
    <w:p w14:paraId="52C36825" w14:textId="77777777" w:rsidR="00A618BF" w:rsidRDefault="00A618BF" w:rsidP="00A618BF">
      <w:pPr>
        <w:spacing w:after="200" w:line="276" w:lineRule="auto"/>
      </w:pPr>
      <w:r>
        <w:br w:type="page"/>
      </w:r>
    </w:p>
    <w:p w14:paraId="2D7F2677" w14:textId="77777777" w:rsidR="00A618BF" w:rsidRDefault="00A618BF" w:rsidP="00A618BF">
      <w:pPr>
        <w:jc w:val="center"/>
      </w:pPr>
      <w:r>
        <w:object w:dxaOrig="7665" w:dyaOrig="7211" w14:anchorId="3EFD1EB6">
          <v:shape id="_x0000_i1026" type="#_x0000_t75" style="width:448.3pt;height:421.3pt" o:ole="">
            <v:imagedata r:id="rId10" o:title=""/>
          </v:shape>
          <o:OLEObject Type="Embed" ProgID="Visio.Drawing.11" ShapeID="_x0000_i1026" DrawAspect="Content" ObjectID="_1699441251" r:id="rId11"/>
        </w:object>
      </w:r>
    </w:p>
    <w:p w14:paraId="01F3609A" w14:textId="77777777" w:rsidR="00A618BF" w:rsidRDefault="00A618BF" w:rsidP="00A618BF">
      <w:pPr>
        <w:jc w:val="center"/>
      </w:pPr>
    </w:p>
    <w:p w14:paraId="176696FF" w14:textId="79E85814" w:rsidR="00FE6466" w:rsidRPr="00A618BF" w:rsidRDefault="00A618BF" w:rsidP="00A618BF">
      <w:pPr>
        <w:jc w:val="center"/>
      </w:pPr>
      <w:r>
        <w:t>Attēls Nr.2/  P</w:t>
      </w:r>
      <w:r w:rsidRPr="00FE6466">
        <w:t xml:space="preserve">icture </w:t>
      </w:r>
      <w:r>
        <w:t>2</w:t>
      </w:r>
    </w:p>
    <w:sectPr w:rsidR="00FE6466" w:rsidRPr="00A618BF" w:rsidSect="004F76B7">
      <w:headerReference w:type="default" r:id="rId12"/>
      <w:footerReference w:type="default" r:id="rId13"/>
      <w:pgSz w:w="16838" w:h="11906" w:orient="landscape"/>
      <w:pgMar w:top="1440" w:right="1080" w:bottom="1440" w:left="1080" w:header="567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871B2B" w14:textId="77777777" w:rsidR="00FC04AA" w:rsidRDefault="00FC04AA" w:rsidP="00062857">
      <w:r>
        <w:separator/>
      </w:r>
    </w:p>
  </w:endnote>
  <w:endnote w:type="continuationSeparator" w:id="0">
    <w:p w14:paraId="5F37EA34" w14:textId="77777777" w:rsidR="00FC04AA" w:rsidRDefault="00FC04AA" w:rsidP="00062857">
      <w:r>
        <w:continuationSeparator/>
      </w:r>
    </w:p>
  </w:endnote>
  <w:endnote w:type="continuationNotice" w:id="1">
    <w:p w14:paraId="26609ACD" w14:textId="77777777" w:rsidR="00FC04AA" w:rsidRDefault="00FC04A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462278" w14:textId="04C42F6A" w:rsidR="00FC04AA" w:rsidRPr="007640CD" w:rsidRDefault="00FC04AA" w:rsidP="007640CD">
    <w:pPr>
      <w:pStyle w:val="Kjene"/>
      <w:jc w:val="center"/>
      <w:rPr>
        <w:sz w:val="32"/>
      </w:rPr>
    </w:pPr>
    <w:r w:rsidRPr="007640CD">
      <w:rPr>
        <w:szCs w:val="20"/>
      </w:rPr>
      <w:t xml:space="preserve"> </w:t>
    </w:r>
    <w:r w:rsidRPr="007640CD">
      <w:rPr>
        <w:szCs w:val="20"/>
      </w:rPr>
      <w:fldChar w:fldCharType="begin"/>
    </w:r>
    <w:r w:rsidRPr="007640CD">
      <w:rPr>
        <w:szCs w:val="20"/>
      </w:rPr>
      <w:instrText>PAGE  \* Arabic  \* MERGEFORMAT</w:instrText>
    </w:r>
    <w:r w:rsidRPr="007640CD">
      <w:rPr>
        <w:szCs w:val="20"/>
      </w:rPr>
      <w:fldChar w:fldCharType="separate"/>
    </w:r>
    <w:r w:rsidR="00B37D7D">
      <w:rPr>
        <w:noProof/>
        <w:szCs w:val="20"/>
      </w:rPr>
      <w:t>5</w:t>
    </w:r>
    <w:r w:rsidRPr="007640CD">
      <w:rPr>
        <w:szCs w:val="20"/>
      </w:rPr>
      <w:fldChar w:fldCharType="end"/>
    </w:r>
    <w:r w:rsidRPr="007640CD">
      <w:rPr>
        <w:szCs w:val="20"/>
      </w:rPr>
      <w:t xml:space="preserve"> no </w:t>
    </w:r>
    <w:r w:rsidRPr="007640CD">
      <w:rPr>
        <w:szCs w:val="20"/>
      </w:rPr>
      <w:fldChar w:fldCharType="begin"/>
    </w:r>
    <w:r w:rsidRPr="007640CD">
      <w:rPr>
        <w:szCs w:val="20"/>
      </w:rPr>
      <w:instrText>NUMPAGES \ * arābu \ * MERGEFORMAT</w:instrText>
    </w:r>
    <w:r w:rsidRPr="007640CD">
      <w:rPr>
        <w:szCs w:val="20"/>
      </w:rPr>
      <w:fldChar w:fldCharType="separate"/>
    </w:r>
    <w:r w:rsidR="00B37D7D">
      <w:rPr>
        <w:noProof/>
        <w:szCs w:val="20"/>
      </w:rPr>
      <w:t>9</w:t>
    </w:r>
    <w:r w:rsidRPr="007640CD">
      <w:rPr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F821923" w14:textId="77777777" w:rsidR="00FC04AA" w:rsidRDefault="00FC04AA" w:rsidP="00062857">
      <w:r>
        <w:separator/>
      </w:r>
    </w:p>
  </w:footnote>
  <w:footnote w:type="continuationSeparator" w:id="0">
    <w:p w14:paraId="3FD41E49" w14:textId="77777777" w:rsidR="00FC04AA" w:rsidRDefault="00FC04AA" w:rsidP="00062857">
      <w:r>
        <w:continuationSeparator/>
      </w:r>
    </w:p>
  </w:footnote>
  <w:footnote w:type="continuationNotice" w:id="1">
    <w:p w14:paraId="144CEC85" w14:textId="77777777" w:rsidR="00FC04AA" w:rsidRDefault="00FC04AA"/>
  </w:footnote>
  <w:footnote w:id="2">
    <w:p w14:paraId="1B40DB8F" w14:textId="77777777" w:rsidR="00A618BF" w:rsidRDefault="00A618BF" w:rsidP="00A618BF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C02108">
        <w:t xml:space="preserve">Precīzs avots, kur atspoguļota tehniskā informācija (instrukcijas nosaukums un lapaspuse)/ </w:t>
      </w:r>
      <w:r w:rsidRPr="00503DF7">
        <w:rPr>
          <w:lang w:val="en-US"/>
        </w:rPr>
        <w:t>An accurate source presenting the technical information (title and page of the instruction)</w:t>
      </w:r>
    </w:p>
  </w:footnote>
  <w:footnote w:id="3">
    <w:p w14:paraId="2233C6E8" w14:textId="77777777" w:rsidR="00A618BF" w:rsidRDefault="00A618BF" w:rsidP="00A618BF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28349C">
        <w:t>“Sada</w:t>
      </w:r>
      <w:r>
        <w:t xml:space="preserve">les tīkls” materiālu kategorijas numurs un nosaukums/ </w:t>
      </w:r>
      <w:r w:rsidRPr="00503DF7">
        <w:rPr>
          <w:lang w:val="en-US"/>
        </w:rPr>
        <w:t>Name and number of material category of AS “Sadales tīkls”</w:t>
      </w:r>
    </w:p>
  </w:footnote>
  <w:footnote w:id="4">
    <w:p w14:paraId="37627079" w14:textId="77777777" w:rsidR="00A618BF" w:rsidRDefault="00A618BF" w:rsidP="00A618BF">
      <w:pPr>
        <w:pStyle w:val="Vresteksts"/>
      </w:pPr>
      <w:r>
        <w:rPr>
          <w:rStyle w:val="Vresatsauce"/>
        </w:rPr>
        <w:footnoteRef/>
      </w:r>
      <w:r>
        <w:t xml:space="preserve"> </w:t>
      </w:r>
      <w:r w:rsidRPr="006C2439">
        <w:rPr>
          <w:color w:val="000000"/>
          <w:lang w:eastAsia="lv-LV"/>
        </w:rPr>
        <w:t>Norādīt pilnu preces tipa apzīmējumu</w:t>
      </w:r>
      <w:r>
        <w:rPr>
          <w:color w:val="000000"/>
          <w:lang w:eastAsia="lv-LV"/>
        </w:rPr>
        <w:t xml:space="preserve"> </w:t>
      </w:r>
      <w:r>
        <w:rPr>
          <w:color w:val="000000"/>
          <w:szCs w:val="22"/>
          <w:lang w:eastAsia="lv-LV"/>
        </w:rPr>
        <w:t>(modeļa nosaukums</w:t>
      </w:r>
      <w:r w:rsidRPr="00DC28C6">
        <w:rPr>
          <w:color w:val="000000"/>
          <w:szCs w:val="22"/>
          <w:lang w:eastAsia="lv-LV"/>
        </w:rPr>
        <w:t>)</w:t>
      </w:r>
      <w:r w:rsidRPr="006C2439">
        <w:rPr>
          <w:color w:val="000000"/>
          <w:lang w:eastAsia="lv-LV"/>
        </w:rPr>
        <w:t xml:space="preserve">/ Specify type </w:t>
      </w:r>
      <w:r w:rsidRPr="006C2439">
        <w:rPr>
          <w:rFonts w:eastAsia="Calibri"/>
          <w:lang w:val="en-US"/>
        </w:rPr>
        <w:t>reference</w:t>
      </w:r>
      <w:r>
        <w:rPr>
          <w:rFonts w:eastAsia="Calibri"/>
          <w:lang w:val="en-US"/>
        </w:rPr>
        <w:t xml:space="preserve"> (model name</w:t>
      </w:r>
      <w:r w:rsidRPr="00A1141E">
        <w:rPr>
          <w:rFonts w:eastAsia="Calibri"/>
          <w:lang w:val="en-US"/>
        </w:rPr>
        <w:t>)</w:t>
      </w:r>
    </w:p>
  </w:footnote>
  <w:footnote w:id="5">
    <w:p w14:paraId="5681A2A7" w14:textId="77777777" w:rsidR="00A618BF" w:rsidRDefault="00A618BF" w:rsidP="00A618BF">
      <w:pPr>
        <w:pStyle w:val="Vresteksts"/>
      </w:pPr>
      <w:r>
        <w:rPr>
          <w:rStyle w:val="Vresatsauce"/>
        </w:rPr>
        <w:footnoteRef/>
      </w:r>
      <w:r>
        <w:t xml:space="preserve"> Tehniskās specifikācijas ir publicētas AS Sadales tīkls mājaslapā (</w:t>
      </w:r>
      <w:hyperlink r:id="rId1" w:history="1">
        <w:r>
          <w:rPr>
            <w:rStyle w:val="Hipersaite"/>
          </w:rPr>
          <w:t>https://www.sadalestikls.lv/par-mums/iepirkumi/tehnisko-specifikaciju-saraksts/</w:t>
        </w:r>
      </w:hyperlink>
      <w:r w:rsidRPr="00C02108">
        <w:t xml:space="preserve">)/ </w:t>
      </w:r>
      <w:r w:rsidRPr="001916E9">
        <w:rPr>
          <w:lang w:val="en-US"/>
        </w:rPr>
        <w:t>The technical specifications are published on the website of AS Sadales tīkls</w:t>
      </w:r>
      <w:r w:rsidRPr="00503DF7">
        <w:rPr>
          <w:lang w:val="en-US"/>
        </w:rPr>
        <w:t xml:space="preserve"> (</w:t>
      </w:r>
      <w:hyperlink r:id="rId2" w:history="1">
        <w:r>
          <w:rPr>
            <w:rStyle w:val="Hipersaite"/>
          </w:rPr>
          <w:t>https://www.sadalestikls.lv/en/about-us-2/procurements/list-of-technical-specifications/</w:t>
        </w:r>
      </w:hyperlink>
      <w:r w:rsidRPr="00503DF7">
        <w:rPr>
          <w:lang w:val="en-US"/>
        </w:rPr>
        <w:t>)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C5C92D" w14:textId="0DA4C513" w:rsidR="00FC04AA" w:rsidRDefault="00FC04AA" w:rsidP="00EF3CEC">
    <w:pPr>
      <w:pStyle w:val="Galvene"/>
      <w:jc w:val="right"/>
    </w:pPr>
    <w:r>
      <w:t xml:space="preserve">TS </w:t>
    </w:r>
    <w:r w:rsidRPr="00D57727">
      <w:t>3103.</w:t>
    </w:r>
    <w:r w:rsidR="00111A71">
      <w:t>1</w:t>
    </w:r>
    <w:r>
      <w:t xml:space="preserve">xx </w:t>
    </w:r>
    <w:r w:rsidRPr="00D57727">
      <w:t>v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CE38A8"/>
    <w:multiLevelType w:val="hybridMultilevel"/>
    <w:tmpl w:val="6D8C34E6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A3D35"/>
    <w:multiLevelType w:val="hybridMultilevel"/>
    <w:tmpl w:val="D75EA92A"/>
    <w:lvl w:ilvl="0" w:tplc="492EB63C">
      <w:start w:val="1"/>
      <w:numFmt w:val="decimal"/>
      <w:lvlText w:val="%1)"/>
      <w:lvlJc w:val="left"/>
      <w:pPr>
        <w:ind w:left="720" w:hanging="360"/>
      </w:pPr>
      <w:rPr>
        <w:rFonts w:ascii="Calibri" w:eastAsia="Calibri" w:hAnsi="Calibri" w:cs="Times New Roman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CD123A"/>
    <w:multiLevelType w:val="hybridMultilevel"/>
    <w:tmpl w:val="46F20B44"/>
    <w:lvl w:ilvl="0" w:tplc="84F67852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F85404"/>
    <w:multiLevelType w:val="hybridMultilevel"/>
    <w:tmpl w:val="94A62282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1D039E"/>
    <w:multiLevelType w:val="hybridMultilevel"/>
    <w:tmpl w:val="94A62282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DA2D68"/>
    <w:multiLevelType w:val="hybridMultilevel"/>
    <w:tmpl w:val="5A6EB000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EE02126"/>
    <w:multiLevelType w:val="hybridMultilevel"/>
    <w:tmpl w:val="BCCC6D5E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501380D"/>
    <w:multiLevelType w:val="hybridMultilevel"/>
    <w:tmpl w:val="F9AA6FB8"/>
    <w:lvl w:ilvl="0" w:tplc="EE609AEC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4719571E"/>
    <w:multiLevelType w:val="hybridMultilevel"/>
    <w:tmpl w:val="E6A01EE6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FE11C0"/>
    <w:multiLevelType w:val="hybridMultilevel"/>
    <w:tmpl w:val="3DC640B2"/>
    <w:lvl w:ilvl="0" w:tplc="0426000F">
      <w:start w:val="1"/>
      <w:numFmt w:val="decimal"/>
      <w:lvlText w:val="%1."/>
      <w:lvlJc w:val="left"/>
      <w:pPr>
        <w:ind w:left="360" w:hanging="360"/>
      </w:pPr>
    </w:lvl>
    <w:lvl w:ilvl="1" w:tplc="04260019" w:tentative="1">
      <w:start w:val="1"/>
      <w:numFmt w:val="lowerLetter"/>
      <w:lvlText w:val="%2."/>
      <w:lvlJc w:val="left"/>
      <w:pPr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5F033D65"/>
    <w:multiLevelType w:val="hybridMultilevel"/>
    <w:tmpl w:val="098EEBB4"/>
    <w:lvl w:ilvl="0" w:tplc="60BED1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A67C48"/>
    <w:multiLevelType w:val="multilevel"/>
    <w:tmpl w:val="555E74F8"/>
    <w:lvl w:ilvl="0">
      <w:start w:val="16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733C155B"/>
    <w:multiLevelType w:val="hybridMultilevel"/>
    <w:tmpl w:val="D3528CDC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75E3480"/>
    <w:multiLevelType w:val="hybridMultilevel"/>
    <w:tmpl w:val="B2D40096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7BFC4B73"/>
    <w:multiLevelType w:val="multilevel"/>
    <w:tmpl w:val="B17099BE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2">
      <w:start w:val="1"/>
      <w:numFmt w:val="decimal"/>
      <w:suff w:val="nothing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3">
      <w:start w:val="1"/>
      <w:numFmt w:val="decimal"/>
      <w:suff w:val="nothing"/>
      <w:lvlText w:val="%1.%2.%3.%4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2"/>
        <w:u w:val="none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5" w15:restartNumberingAfterBreak="0">
    <w:nsid w:val="7CED6C53"/>
    <w:multiLevelType w:val="hybridMultilevel"/>
    <w:tmpl w:val="64244862"/>
    <w:lvl w:ilvl="0" w:tplc="042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E985EA3"/>
    <w:multiLevelType w:val="hybridMultilevel"/>
    <w:tmpl w:val="64244862"/>
    <w:lvl w:ilvl="0" w:tplc="042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2"/>
  </w:num>
  <w:num w:numId="3">
    <w:abstractNumId w:val="13"/>
  </w:num>
  <w:num w:numId="4">
    <w:abstractNumId w:val="16"/>
  </w:num>
  <w:num w:numId="5">
    <w:abstractNumId w:val="1"/>
  </w:num>
  <w:num w:numId="6">
    <w:abstractNumId w:val="3"/>
  </w:num>
  <w:num w:numId="7">
    <w:abstractNumId w:val="10"/>
  </w:num>
  <w:num w:numId="8">
    <w:abstractNumId w:val="5"/>
  </w:num>
  <w:num w:numId="9">
    <w:abstractNumId w:val="6"/>
  </w:num>
  <w:num w:numId="10">
    <w:abstractNumId w:val="15"/>
  </w:num>
  <w:num w:numId="11">
    <w:abstractNumId w:val="2"/>
  </w:num>
  <w:num w:numId="12">
    <w:abstractNumId w:val="4"/>
  </w:num>
  <w:num w:numId="13">
    <w:abstractNumId w:val="14"/>
  </w:num>
  <w:num w:numId="14">
    <w:abstractNumId w:val="9"/>
  </w:num>
  <w:num w:numId="15">
    <w:abstractNumId w:val="7"/>
  </w:num>
  <w:num w:numId="16">
    <w:abstractNumId w:val="11"/>
  </w:num>
  <w:num w:numId="17">
    <w:abstractNumId w:val="8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percent="100"/>
  <w:removePersonalInformation/>
  <w:removeDateAndTime/>
  <w:documentProtection w:edit="trackedChanges" w:enforcement="0"/>
  <w:defaultTabStop w:val="720"/>
  <w:characterSpacingControl w:val="doNotCompress"/>
  <w:hdrShapeDefaults>
    <o:shapedefaults v:ext="edit" spidmax="16588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84293"/>
    <w:rsid w:val="000001A2"/>
    <w:rsid w:val="0000491C"/>
    <w:rsid w:val="00011730"/>
    <w:rsid w:val="000122F4"/>
    <w:rsid w:val="000178B9"/>
    <w:rsid w:val="00021049"/>
    <w:rsid w:val="00021B56"/>
    <w:rsid w:val="00021CCB"/>
    <w:rsid w:val="00025618"/>
    <w:rsid w:val="00026540"/>
    <w:rsid w:val="000266D0"/>
    <w:rsid w:val="000271EB"/>
    <w:rsid w:val="00030D97"/>
    <w:rsid w:val="00033DE9"/>
    <w:rsid w:val="00034ED8"/>
    <w:rsid w:val="00043670"/>
    <w:rsid w:val="00044187"/>
    <w:rsid w:val="00044BC3"/>
    <w:rsid w:val="00046A1B"/>
    <w:rsid w:val="00047164"/>
    <w:rsid w:val="0005366F"/>
    <w:rsid w:val="00054F14"/>
    <w:rsid w:val="00062085"/>
    <w:rsid w:val="00062857"/>
    <w:rsid w:val="000645B8"/>
    <w:rsid w:val="00066EC1"/>
    <w:rsid w:val="00067CEF"/>
    <w:rsid w:val="00074657"/>
    <w:rsid w:val="0007487D"/>
    <w:rsid w:val="00080093"/>
    <w:rsid w:val="00085DD4"/>
    <w:rsid w:val="00087773"/>
    <w:rsid w:val="00087D4D"/>
    <w:rsid w:val="00094E33"/>
    <w:rsid w:val="00097832"/>
    <w:rsid w:val="00097A56"/>
    <w:rsid w:val="000A1969"/>
    <w:rsid w:val="000A257E"/>
    <w:rsid w:val="000A7947"/>
    <w:rsid w:val="000B077E"/>
    <w:rsid w:val="000B1F4D"/>
    <w:rsid w:val="000B2C5D"/>
    <w:rsid w:val="000B3238"/>
    <w:rsid w:val="000B3330"/>
    <w:rsid w:val="000B3460"/>
    <w:rsid w:val="000B75DD"/>
    <w:rsid w:val="000C2640"/>
    <w:rsid w:val="000C48F6"/>
    <w:rsid w:val="000D02EB"/>
    <w:rsid w:val="000D2246"/>
    <w:rsid w:val="000D34C4"/>
    <w:rsid w:val="000D3D7E"/>
    <w:rsid w:val="000D65D1"/>
    <w:rsid w:val="000E2A90"/>
    <w:rsid w:val="000E73FB"/>
    <w:rsid w:val="000F0AAD"/>
    <w:rsid w:val="000F3496"/>
    <w:rsid w:val="000F3E6D"/>
    <w:rsid w:val="000F50B4"/>
    <w:rsid w:val="001006EF"/>
    <w:rsid w:val="00105DA1"/>
    <w:rsid w:val="001116DF"/>
    <w:rsid w:val="00111A71"/>
    <w:rsid w:val="00111CF8"/>
    <w:rsid w:val="00112824"/>
    <w:rsid w:val="00112F91"/>
    <w:rsid w:val="001138F2"/>
    <w:rsid w:val="00113C4E"/>
    <w:rsid w:val="00114933"/>
    <w:rsid w:val="00114949"/>
    <w:rsid w:val="00116E3F"/>
    <w:rsid w:val="00120040"/>
    <w:rsid w:val="0012109F"/>
    <w:rsid w:val="00125CD2"/>
    <w:rsid w:val="00126D87"/>
    <w:rsid w:val="001272C2"/>
    <w:rsid w:val="001277D6"/>
    <w:rsid w:val="00131A4C"/>
    <w:rsid w:val="001348E3"/>
    <w:rsid w:val="0013568C"/>
    <w:rsid w:val="00136452"/>
    <w:rsid w:val="00136F44"/>
    <w:rsid w:val="0013719F"/>
    <w:rsid w:val="00142107"/>
    <w:rsid w:val="00142413"/>
    <w:rsid w:val="00146220"/>
    <w:rsid w:val="00146DB7"/>
    <w:rsid w:val="001475D6"/>
    <w:rsid w:val="00150A32"/>
    <w:rsid w:val="00151016"/>
    <w:rsid w:val="00151A41"/>
    <w:rsid w:val="00152B43"/>
    <w:rsid w:val="00154413"/>
    <w:rsid w:val="00156936"/>
    <w:rsid w:val="00161346"/>
    <w:rsid w:val="00164423"/>
    <w:rsid w:val="001646BD"/>
    <w:rsid w:val="00166B09"/>
    <w:rsid w:val="00166FFA"/>
    <w:rsid w:val="001755A2"/>
    <w:rsid w:val="00176FB1"/>
    <w:rsid w:val="0017787B"/>
    <w:rsid w:val="00180457"/>
    <w:rsid w:val="00183187"/>
    <w:rsid w:val="001832AC"/>
    <w:rsid w:val="001900D6"/>
    <w:rsid w:val="00196B3F"/>
    <w:rsid w:val="001970F1"/>
    <w:rsid w:val="001975FE"/>
    <w:rsid w:val="00197FA1"/>
    <w:rsid w:val="001A2021"/>
    <w:rsid w:val="001A21D3"/>
    <w:rsid w:val="001A54E4"/>
    <w:rsid w:val="001B03AB"/>
    <w:rsid w:val="001B0C98"/>
    <w:rsid w:val="001B18C9"/>
    <w:rsid w:val="001B2476"/>
    <w:rsid w:val="001C486E"/>
    <w:rsid w:val="001C4EBA"/>
    <w:rsid w:val="001C5241"/>
    <w:rsid w:val="001C5F75"/>
    <w:rsid w:val="001C6383"/>
    <w:rsid w:val="001D08BA"/>
    <w:rsid w:val="001D0BB7"/>
    <w:rsid w:val="001D1D27"/>
    <w:rsid w:val="001D37DE"/>
    <w:rsid w:val="001D6871"/>
    <w:rsid w:val="001E40AE"/>
    <w:rsid w:val="001E6A60"/>
    <w:rsid w:val="001F7964"/>
    <w:rsid w:val="0020303E"/>
    <w:rsid w:val="00203560"/>
    <w:rsid w:val="002060D3"/>
    <w:rsid w:val="002133D6"/>
    <w:rsid w:val="00215E4B"/>
    <w:rsid w:val="00220724"/>
    <w:rsid w:val="002212DF"/>
    <w:rsid w:val="00224ABB"/>
    <w:rsid w:val="00237108"/>
    <w:rsid w:val="00241B01"/>
    <w:rsid w:val="00243C49"/>
    <w:rsid w:val="00250227"/>
    <w:rsid w:val="002514CD"/>
    <w:rsid w:val="00252E19"/>
    <w:rsid w:val="0025467F"/>
    <w:rsid w:val="002621A9"/>
    <w:rsid w:val="00263DBA"/>
    <w:rsid w:val="00264114"/>
    <w:rsid w:val="00266653"/>
    <w:rsid w:val="0027068C"/>
    <w:rsid w:val="00273508"/>
    <w:rsid w:val="002736E5"/>
    <w:rsid w:val="00275046"/>
    <w:rsid w:val="00280C1C"/>
    <w:rsid w:val="00282F6A"/>
    <w:rsid w:val="002856AF"/>
    <w:rsid w:val="00285E43"/>
    <w:rsid w:val="0028723F"/>
    <w:rsid w:val="002916BD"/>
    <w:rsid w:val="00292DC4"/>
    <w:rsid w:val="00296B1E"/>
    <w:rsid w:val="00297EA4"/>
    <w:rsid w:val="00297EFB"/>
    <w:rsid w:val="002A28C4"/>
    <w:rsid w:val="002A71FD"/>
    <w:rsid w:val="002B454C"/>
    <w:rsid w:val="002B6699"/>
    <w:rsid w:val="002B6F4B"/>
    <w:rsid w:val="002C160C"/>
    <w:rsid w:val="002C2282"/>
    <w:rsid w:val="002C28B4"/>
    <w:rsid w:val="002C624C"/>
    <w:rsid w:val="002D0B30"/>
    <w:rsid w:val="002D0FB1"/>
    <w:rsid w:val="002D1C07"/>
    <w:rsid w:val="002D391F"/>
    <w:rsid w:val="002E1D7E"/>
    <w:rsid w:val="002E2346"/>
    <w:rsid w:val="002E2665"/>
    <w:rsid w:val="002E63E5"/>
    <w:rsid w:val="002E66B5"/>
    <w:rsid w:val="002E7CD6"/>
    <w:rsid w:val="002F6878"/>
    <w:rsid w:val="00301DAA"/>
    <w:rsid w:val="00303D2D"/>
    <w:rsid w:val="003161EF"/>
    <w:rsid w:val="0032397B"/>
    <w:rsid w:val="00325775"/>
    <w:rsid w:val="003258F5"/>
    <w:rsid w:val="00333E0F"/>
    <w:rsid w:val="00334979"/>
    <w:rsid w:val="00337240"/>
    <w:rsid w:val="00337F9E"/>
    <w:rsid w:val="00340371"/>
    <w:rsid w:val="0035064D"/>
    <w:rsid w:val="00352D17"/>
    <w:rsid w:val="00354736"/>
    <w:rsid w:val="003571FF"/>
    <w:rsid w:val="00361286"/>
    <w:rsid w:val="0036276F"/>
    <w:rsid w:val="0036302E"/>
    <w:rsid w:val="0036426D"/>
    <w:rsid w:val="00364981"/>
    <w:rsid w:val="00364C8B"/>
    <w:rsid w:val="0036622F"/>
    <w:rsid w:val="00372F96"/>
    <w:rsid w:val="00374262"/>
    <w:rsid w:val="003748E0"/>
    <w:rsid w:val="00375517"/>
    <w:rsid w:val="003759F1"/>
    <w:rsid w:val="00375BE9"/>
    <w:rsid w:val="0037748A"/>
    <w:rsid w:val="0037761F"/>
    <w:rsid w:val="003813E7"/>
    <w:rsid w:val="00384293"/>
    <w:rsid w:val="003848BB"/>
    <w:rsid w:val="003911FA"/>
    <w:rsid w:val="00394845"/>
    <w:rsid w:val="00395C66"/>
    <w:rsid w:val="00396CEE"/>
    <w:rsid w:val="003A6F2D"/>
    <w:rsid w:val="003B0963"/>
    <w:rsid w:val="003B7F5E"/>
    <w:rsid w:val="003C37F6"/>
    <w:rsid w:val="003D3E20"/>
    <w:rsid w:val="003D4ABD"/>
    <w:rsid w:val="003D5208"/>
    <w:rsid w:val="003D5E19"/>
    <w:rsid w:val="003D752D"/>
    <w:rsid w:val="003E01F9"/>
    <w:rsid w:val="003E2637"/>
    <w:rsid w:val="003E34FA"/>
    <w:rsid w:val="003E375E"/>
    <w:rsid w:val="003E6444"/>
    <w:rsid w:val="003E6CF3"/>
    <w:rsid w:val="003F11EF"/>
    <w:rsid w:val="003F26EC"/>
    <w:rsid w:val="003F6629"/>
    <w:rsid w:val="00402F83"/>
    <w:rsid w:val="004034C4"/>
    <w:rsid w:val="00404AA0"/>
    <w:rsid w:val="00407EAB"/>
    <w:rsid w:val="0041365C"/>
    <w:rsid w:val="004145D0"/>
    <w:rsid w:val="0041503B"/>
    <w:rsid w:val="00415130"/>
    <w:rsid w:val="0042311B"/>
    <w:rsid w:val="004241E2"/>
    <w:rsid w:val="00425D89"/>
    <w:rsid w:val="004266CC"/>
    <w:rsid w:val="004277BB"/>
    <w:rsid w:val="00433586"/>
    <w:rsid w:val="004371ED"/>
    <w:rsid w:val="00437244"/>
    <w:rsid w:val="0043770C"/>
    <w:rsid w:val="00440859"/>
    <w:rsid w:val="00441D40"/>
    <w:rsid w:val="00452987"/>
    <w:rsid w:val="00456732"/>
    <w:rsid w:val="00456D9C"/>
    <w:rsid w:val="00464111"/>
    <w:rsid w:val="004657D5"/>
    <w:rsid w:val="0047108B"/>
    <w:rsid w:val="004833D0"/>
    <w:rsid w:val="00483589"/>
    <w:rsid w:val="00484D6C"/>
    <w:rsid w:val="00487079"/>
    <w:rsid w:val="0049610A"/>
    <w:rsid w:val="00497336"/>
    <w:rsid w:val="00497CAB"/>
    <w:rsid w:val="004A08A0"/>
    <w:rsid w:val="004A1B8D"/>
    <w:rsid w:val="004A1FA2"/>
    <w:rsid w:val="004A40D7"/>
    <w:rsid w:val="004A47A9"/>
    <w:rsid w:val="004B1FA2"/>
    <w:rsid w:val="004B2403"/>
    <w:rsid w:val="004B4DE3"/>
    <w:rsid w:val="004B5765"/>
    <w:rsid w:val="004B6A17"/>
    <w:rsid w:val="004C14EC"/>
    <w:rsid w:val="004C5621"/>
    <w:rsid w:val="004C573D"/>
    <w:rsid w:val="004C627E"/>
    <w:rsid w:val="004C73CA"/>
    <w:rsid w:val="004D3AB0"/>
    <w:rsid w:val="004E048E"/>
    <w:rsid w:val="004E37F9"/>
    <w:rsid w:val="004E78D9"/>
    <w:rsid w:val="004F2741"/>
    <w:rsid w:val="004F2B20"/>
    <w:rsid w:val="004F6913"/>
    <w:rsid w:val="004F76B7"/>
    <w:rsid w:val="0050190E"/>
    <w:rsid w:val="00502CE6"/>
    <w:rsid w:val="00504A70"/>
    <w:rsid w:val="00504AC1"/>
    <w:rsid w:val="0050576B"/>
    <w:rsid w:val="005075A4"/>
    <w:rsid w:val="005078F2"/>
    <w:rsid w:val="005102DF"/>
    <w:rsid w:val="00511F5E"/>
    <w:rsid w:val="00512E58"/>
    <w:rsid w:val="00517A1C"/>
    <w:rsid w:val="005217B0"/>
    <w:rsid w:val="00521D72"/>
    <w:rsid w:val="005257ED"/>
    <w:rsid w:val="00525F40"/>
    <w:rsid w:val="005326C1"/>
    <w:rsid w:val="005327D9"/>
    <w:rsid w:val="005353EC"/>
    <w:rsid w:val="005407C4"/>
    <w:rsid w:val="0054306C"/>
    <w:rsid w:val="005453E0"/>
    <w:rsid w:val="00546F9D"/>
    <w:rsid w:val="00547C51"/>
    <w:rsid w:val="00550E25"/>
    <w:rsid w:val="00550FCD"/>
    <w:rsid w:val="0055654A"/>
    <w:rsid w:val="0056164A"/>
    <w:rsid w:val="00566229"/>
    <w:rsid w:val="00566440"/>
    <w:rsid w:val="00567771"/>
    <w:rsid w:val="005724CD"/>
    <w:rsid w:val="00574DA1"/>
    <w:rsid w:val="005766AC"/>
    <w:rsid w:val="005779C9"/>
    <w:rsid w:val="00584630"/>
    <w:rsid w:val="00584D65"/>
    <w:rsid w:val="005870C9"/>
    <w:rsid w:val="005915C1"/>
    <w:rsid w:val="00591F1C"/>
    <w:rsid w:val="005946BE"/>
    <w:rsid w:val="00596E1F"/>
    <w:rsid w:val="00597588"/>
    <w:rsid w:val="005A4C99"/>
    <w:rsid w:val="005A6C5D"/>
    <w:rsid w:val="005B31AC"/>
    <w:rsid w:val="005B387D"/>
    <w:rsid w:val="005B416F"/>
    <w:rsid w:val="005B57DF"/>
    <w:rsid w:val="005B6407"/>
    <w:rsid w:val="005C02BC"/>
    <w:rsid w:val="005C11C9"/>
    <w:rsid w:val="005C1B40"/>
    <w:rsid w:val="005C2556"/>
    <w:rsid w:val="005C5AFF"/>
    <w:rsid w:val="005C600D"/>
    <w:rsid w:val="005C75D7"/>
    <w:rsid w:val="005D2E04"/>
    <w:rsid w:val="005D38FD"/>
    <w:rsid w:val="005D7963"/>
    <w:rsid w:val="005E0B4B"/>
    <w:rsid w:val="005E0D60"/>
    <w:rsid w:val="005E19C7"/>
    <w:rsid w:val="005E266C"/>
    <w:rsid w:val="005E3A88"/>
    <w:rsid w:val="005E59B9"/>
    <w:rsid w:val="005F0542"/>
    <w:rsid w:val="005F16DB"/>
    <w:rsid w:val="005F19C5"/>
    <w:rsid w:val="005F2CBF"/>
    <w:rsid w:val="00600796"/>
    <w:rsid w:val="00603A57"/>
    <w:rsid w:val="0061025F"/>
    <w:rsid w:val="006109C9"/>
    <w:rsid w:val="006202D2"/>
    <w:rsid w:val="00620B9A"/>
    <w:rsid w:val="00620C5C"/>
    <w:rsid w:val="00623C58"/>
    <w:rsid w:val="00627781"/>
    <w:rsid w:val="00627D63"/>
    <w:rsid w:val="00636D1E"/>
    <w:rsid w:val="00644E02"/>
    <w:rsid w:val="00647138"/>
    <w:rsid w:val="006529CB"/>
    <w:rsid w:val="0065338D"/>
    <w:rsid w:val="00660981"/>
    <w:rsid w:val="006618C9"/>
    <w:rsid w:val="0066293E"/>
    <w:rsid w:val="006648EF"/>
    <w:rsid w:val="006660A1"/>
    <w:rsid w:val="00675943"/>
    <w:rsid w:val="00681C85"/>
    <w:rsid w:val="00685D3B"/>
    <w:rsid w:val="00687E0F"/>
    <w:rsid w:val="00697023"/>
    <w:rsid w:val="0069777A"/>
    <w:rsid w:val="006A0560"/>
    <w:rsid w:val="006A59B8"/>
    <w:rsid w:val="006A5DCA"/>
    <w:rsid w:val="006A64ED"/>
    <w:rsid w:val="006B4351"/>
    <w:rsid w:val="006C117A"/>
    <w:rsid w:val="006C19F3"/>
    <w:rsid w:val="006C1C05"/>
    <w:rsid w:val="006C42EC"/>
    <w:rsid w:val="006C6FE5"/>
    <w:rsid w:val="006D39BD"/>
    <w:rsid w:val="006D4367"/>
    <w:rsid w:val="006D7E7B"/>
    <w:rsid w:val="006E219E"/>
    <w:rsid w:val="006E2CDE"/>
    <w:rsid w:val="006E4AD0"/>
    <w:rsid w:val="006E66AB"/>
    <w:rsid w:val="006F0896"/>
    <w:rsid w:val="006F3F64"/>
    <w:rsid w:val="006F59BA"/>
    <w:rsid w:val="006F639E"/>
    <w:rsid w:val="00700A73"/>
    <w:rsid w:val="0070343A"/>
    <w:rsid w:val="0070580B"/>
    <w:rsid w:val="00716EB7"/>
    <w:rsid w:val="0072027D"/>
    <w:rsid w:val="00724C81"/>
    <w:rsid w:val="00724DF1"/>
    <w:rsid w:val="00727384"/>
    <w:rsid w:val="007305B6"/>
    <w:rsid w:val="00734741"/>
    <w:rsid w:val="00740BAC"/>
    <w:rsid w:val="00742E87"/>
    <w:rsid w:val="007438E4"/>
    <w:rsid w:val="00743D86"/>
    <w:rsid w:val="00744E41"/>
    <w:rsid w:val="0074580D"/>
    <w:rsid w:val="00747F98"/>
    <w:rsid w:val="007512FF"/>
    <w:rsid w:val="00753E9D"/>
    <w:rsid w:val="007555E8"/>
    <w:rsid w:val="00755A3B"/>
    <w:rsid w:val="007561CC"/>
    <w:rsid w:val="00757771"/>
    <w:rsid w:val="00757F45"/>
    <w:rsid w:val="00760A5E"/>
    <w:rsid w:val="00761EE0"/>
    <w:rsid w:val="007633B6"/>
    <w:rsid w:val="007640CD"/>
    <w:rsid w:val="007649F5"/>
    <w:rsid w:val="00765086"/>
    <w:rsid w:val="0076519A"/>
    <w:rsid w:val="00766442"/>
    <w:rsid w:val="00770C71"/>
    <w:rsid w:val="00773BFD"/>
    <w:rsid w:val="007760D1"/>
    <w:rsid w:val="00776A8D"/>
    <w:rsid w:val="00776C8D"/>
    <w:rsid w:val="007817A5"/>
    <w:rsid w:val="0078366D"/>
    <w:rsid w:val="007906D3"/>
    <w:rsid w:val="00791F40"/>
    <w:rsid w:val="0079312A"/>
    <w:rsid w:val="00794C7A"/>
    <w:rsid w:val="007961E4"/>
    <w:rsid w:val="007967DD"/>
    <w:rsid w:val="00796CDE"/>
    <w:rsid w:val="007A22C2"/>
    <w:rsid w:val="007A2673"/>
    <w:rsid w:val="007A4FC6"/>
    <w:rsid w:val="007A55BA"/>
    <w:rsid w:val="007A6B47"/>
    <w:rsid w:val="007B0789"/>
    <w:rsid w:val="007B525F"/>
    <w:rsid w:val="007B7F93"/>
    <w:rsid w:val="007C1D93"/>
    <w:rsid w:val="007D13C7"/>
    <w:rsid w:val="007D588E"/>
    <w:rsid w:val="007D7A93"/>
    <w:rsid w:val="007E4BD9"/>
    <w:rsid w:val="007E5F2F"/>
    <w:rsid w:val="007E63DA"/>
    <w:rsid w:val="007F502A"/>
    <w:rsid w:val="008015F6"/>
    <w:rsid w:val="00801D41"/>
    <w:rsid w:val="00801EB8"/>
    <w:rsid w:val="00803079"/>
    <w:rsid w:val="00804C2C"/>
    <w:rsid w:val="0081255B"/>
    <w:rsid w:val="0081398A"/>
    <w:rsid w:val="008141E0"/>
    <w:rsid w:val="008141F6"/>
    <w:rsid w:val="008174B4"/>
    <w:rsid w:val="00821001"/>
    <w:rsid w:val="00824910"/>
    <w:rsid w:val="008314E8"/>
    <w:rsid w:val="00831FD2"/>
    <w:rsid w:val="00834FFF"/>
    <w:rsid w:val="00835032"/>
    <w:rsid w:val="008363EC"/>
    <w:rsid w:val="008406A0"/>
    <w:rsid w:val="00843A54"/>
    <w:rsid w:val="008469F0"/>
    <w:rsid w:val="008476AE"/>
    <w:rsid w:val="00847B37"/>
    <w:rsid w:val="00852583"/>
    <w:rsid w:val="00853DB7"/>
    <w:rsid w:val="00856EF6"/>
    <w:rsid w:val="008578D0"/>
    <w:rsid w:val="00862D86"/>
    <w:rsid w:val="00863D95"/>
    <w:rsid w:val="00867B37"/>
    <w:rsid w:val="008716EB"/>
    <w:rsid w:val="00874E16"/>
    <w:rsid w:val="0087550A"/>
    <w:rsid w:val="0087679F"/>
    <w:rsid w:val="00894001"/>
    <w:rsid w:val="008A40AF"/>
    <w:rsid w:val="008A43E2"/>
    <w:rsid w:val="008B089F"/>
    <w:rsid w:val="008B1C06"/>
    <w:rsid w:val="008B2F3F"/>
    <w:rsid w:val="008B6103"/>
    <w:rsid w:val="008B6D53"/>
    <w:rsid w:val="008C22FE"/>
    <w:rsid w:val="008C4D2A"/>
    <w:rsid w:val="008C786B"/>
    <w:rsid w:val="008D4AEF"/>
    <w:rsid w:val="008D629E"/>
    <w:rsid w:val="008E1D3D"/>
    <w:rsid w:val="008E2296"/>
    <w:rsid w:val="008F1592"/>
    <w:rsid w:val="008F53CF"/>
    <w:rsid w:val="008F5880"/>
    <w:rsid w:val="008F7EB7"/>
    <w:rsid w:val="009030B1"/>
    <w:rsid w:val="009031DD"/>
    <w:rsid w:val="00903EF6"/>
    <w:rsid w:val="0090526D"/>
    <w:rsid w:val="0090563B"/>
    <w:rsid w:val="0090605F"/>
    <w:rsid w:val="00911748"/>
    <w:rsid w:val="00911BC2"/>
    <w:rsid w:val="00925321"/>
    <w:rsid w:val="009323E7"/>
    <w:rsid w:val="00933249"/>
    <w:rsid w:val="00940159"/>
    <w:rsid w:val="009508F4"/>
    <w:rsid w:val="009526ED"/>
    <w:rsid w:val="00955A47"/>
    <w:rsid w:val="009569A2"/>
    <w:rsid w:val="00960AB4"/>
    <w:rsid w:val="0096337B"/>
    <w:rsid w:val="009640E4"/>
    <w:rsid w:val="0096444D"/>
    <w:rsid w:val="00967015"/>
    <w:rsid w:val="00967AFA"/>
    <w:rsid w:val="00970693"/>
    <w:rsid w:val="00972F80"/>
    <w:rsid w:val="00973B75"/>
    <w:rsid w:val="00973D68"/>
    <w:rsid w:val="00980A3F"/>
    <w:rsid w:val="00980C7F"/>
    <w:rsid w:val="0098169C"/>
    <w:rsid w:val="00981C4F"/>
    <w:rsid w:val="00985EC8"/>
    <w:rsid w:val="00986435"/>
    <w:rsid w:val="00990F7D"/>
    <w:rsid w:val="00991D0C"/>
    <w:rsid w:val="0099574C"/>
    <w:rsid w:val="00995AB9"/>
    <w:rsid w:val="00996BCA"/>
    <w:rsid w:val="009A1585"/>
    <w:rsid w:val="009A18B7"/>
    <w:rsid w:val="009A7189"/>
    <w:rsid w:val="009B0540"/>
    <w:rsid w:val="009B0B5F"/>
    <w:rsid w:val="009B2665"/>
    <w:rsid w:val="009B53E5"/>
    <w:rsid w:val="009C0140"/>
    <w:rsid w:val="009C60E1"/>
    <w:rsid w:val="009C6D11"/>
    <w:rsid w:val="009D0C9C"/>
    <w:rsid w:val="009D208A"/>
    <w:rsid w:val="009D6F9D"/>
    <w:rsid w:val="009E55A5"/>
    <w:rsid w:val="009E6A10"/>
    <w:rsid w:val="009F0E6B"/>
    <w:rsid w:val="009F35E9"/>
    <w:rsid w:val="009F37B6"/>
    <w:rsid w:val="009F3B88"/>
    <w:rsid w:val="009F75D4"/>
    <w:rsid w:val="009F7B1A"/>
    <w:rsid w:val="00A00F17"/>
    <w:rsid w:val="00A020F7"/>
    <w:rsid w:val="00A026D1"/>
    <w:rsid w:val="00A066D1"/>
    <w:rsid w:val="00A07257"/>
    <w:rsid w:val="00A100D3"/>
    <w:rsid w:val="00A11306"/>
    <w:rsid w:val="00A1250A"/>
    <w:rsid w:val="00A13DF1"/>
    <w:rsid w:val="00A1633E"/>
    <w:rsid w:val="00A24DCF"/>
    <w:rsid w:val="00A2648F"/>
    <w:rsid w:val="00A306A9"/>
    <w:rsid w:val="00A31B31"/>
    <w:rsid w:val="00A32096"/>
    <w:rsid w:val="00A3565F"/>
    <w:rsid w:val="00A36B0C"/>
    <w:rsid w:val="00A36DBE"/>
    <w:rsid w:val="00A37BB0"/>
    <w:rsid w:val="00A44991"/>
    <w:rsid w:val="00A4514B"/>
    <w:rsid w:val="00A45841"/>
    <w:rsid w:val="00A458A1"/>
    <w:rsid w:val="00A47506"/>
    <w:rsid w:val="00A51DC0"/>
    <w:rsid w:val="00A551A1"/>
    <w:rsid w:val="00A569C1"/>
    <w:rsid w:val="00A601DD"/>
    <w:rsid w:val="00A618BF"/>
    <w:rsid w:val="00A65DD2"/>
    <w:rsid w:val="00A7068B"/>
    <w:rsid w:val="00A713E9"/>
    <w:rsid w:val="00A7213A"/>
    <w:rsid w:val="00A72EDD"/>
    <w:rsid w:val="00A75568"/>
    <w:rsid w:val="00A76C6A"/>
    <w:rsid w:val="00A76D47"/>
    <w:rsid w:val="00A77567"/>
    <w:rsid w:val="00A80665"/>
    <w:rsid w:val="00A8079A"/>
    <w:rsid w:val="00A80CED"/>
    <w:rsid w:val="00A817BE"/>
    <w:rsid w:val="00A83E1A"/>
    <w:rsid w:val="00A85975"/>
    <w:rsid w:val="00A91CCC"/>
    <w:rsid w:val="00A95214"/>
    <w:rsid w:val="00AA2AD1"/>
    <w:rsid w:val="00AA33AC"/>
    <w:rsid w:val="00AB377A"/>
    <w:rsid w:val="00AB3EBB"/>
    <w:rsid w:val="00AC1E7E"/>
    <w:rsid w:val="00AC5025"/>
    <w:rsid w:val="00AC5D48"/>
    <w:rsid w:val="00AD0BE0"/>
    <w:rsid w:val="00AD2124"/>
    <w:rsid w:val="00AD5924"/>
    <w:rsid w:val="00AD5A7C"/>
    <w:rsid w:val="00AD7980"/>
    <w:rsid w:val="00AE00B3"/>
    <w:rsid w:val="00AE1075"/>
    <w:rsid w:val="00AE1934"/>
    <w:rsid w:val="00AE3135"/>
    <w:rsid w:val="00AE5169"/>
    <w:rsid w:val="00AE5375"/>
    <w:rsid w:val="00AF2AF7"/>
    <w:rsid w:val="00AF5A33"/>
    <w:rsid w:val="00B0163D"/>
    <w:rsid w:val="00B035D5"/>
    <w:rsid w:val="00B04B3F"/>
    <w:rsid w:val="00B05CFD"/>
    <w:rsid w:val="00B069F0"/>
    <w:rsid w:val="00B07133"/>
    <w:rsid w:val="00B12609"/>
    <w:rsid w:val="00B1311D"/>
    <w:rsid w:val="00B14E80"/>
    <w:rsid w:val="00B1652B"/>
    <w:rsid w:val="00B17E57"/>
    <w:rsid w:val="00B21344"/>
    <w:rsid w:val="00B23599"/>
    <w:rsid w:val="00B24E51"/>
    <w:rsid w:val="00B2596F"/>
    <w:rsid w:val="00B260FD"/>
    <w:rsid w:val="00B27AAB"/>
    <w:rsid w:val="00B31035"/>
    <w:rsid w:val="00B31042"/>
    <w:rsid w:val="00B32CF8"/>
    <w:rsid w:val="00B33DA8"/>
    <w:rsid w:val="00B35203"/>
    <w:rsid w:val="00B36FDF"/>
    <w:rsid w:val="00B37D7D"/>
    <w:rsid w:val="00B4133A"/>
    <w:rsid w:val="00B415CF"/>
    <w:rsid w:val="00B41DFA"/>
    <w:rsid w:val="00B52AE7"/>
    <w:rsid w:val="00B55091"/>
    <w:rsid w:val="00B552AD"/>
    <w:rsid w:val="00B6004A"/>
    <w:rsid w:val="00B60F6F"/>
    <w:rsid w:val="00B6512A"/>
    <w:rsid w:val="00B763F1"/>
    <w:rsid w:val="00B76C6E"/>
    <w:rsid w:val="00B82DBC"/>
    <w:rsid w:val="00B93B9D"/>
    <w:rsid w:val="00BA1BE5"/>
    <w:rsid w:val="00BA47C5"/>
    <w:rsid w:val="00BA4F42"/>
    <w:rsid w:val="00BA5F87"/>
    <w:rsid w:val="00BA7284"/>
    <w:rsid w:val="00BA73ED"/>
    <w:rsid w:val="00BA79F6"/>
    <w:rsid w:val="00BB0C1A"/>
    <w:rsid w:val="00BB2710"/>
    <w:rsid w:val="00BC114F"/>
    <w:rsid w:val="00BC74DE"/>
    <w:rsid w:val="00BD7303"/>
    <w:rsid w:val="00BD77FE"/>
    <w:rsid w:val="00BE36CE"/>
    <w:rsid w:val="00BE65FF"/>
    <w:rsid w:val="00BF0057"/>
    <w:rsid w:val="00BF163E"/>
    <w:rsid w:val="00BF42EC"/>
    <w:rsid w:val="00BF4720"/>
    <w:rsid w:val="00BF595B"/>
    <w:rsid w:val="00BF5C86"/>
    <w:rsid w:val="00BF6B74"/>
    <w:rsid w:val="00BF6E11"/>
    <w:rsid w:val="00C03557"/>
    <w:rsid w:val="00C03CE6"/>
    <w:rsid w:val="00C04D45"/>
    <w:rsid w:val="00C066C3"/>
    <w:rsid w:val="00C07567"/>
    <w:rsid w:val="00C1425B"/>
    <w:rsid w:val="00C14370"/>
    <w:rsid w:val="00C148F7"/>
    <w:rsid w:val="00C14A8B"/>
    <w:rsid w:val="00C164FC"/>
    <w:rsid w:val="00C166D0"/>
    <w:rsid w:val="00C220BB"/>
    <w:rsid w:val="00C22BC0"/>
    <w:rsid w:val="00C246C8"/>
    <w:rsid w:val="00C249AA"/>
    <w:rsid w:val="00C301AF"/>
    <w:rsid w:val="00C30799"/>
    <w:rsid w:val="00C30873"/>
    <w:rsid w:val="00C35BDB"/>
    <w:rsid w:val="00C36937"/>
    <w:rsid w:val="00C377A5"/>
    <w:rsid w:val="00C42DE2"/>
    <w:rsid w:val="00C47AB4"/>
    <w:rsid w:val="00C515F1"/>
    <w:rsid w:val="00C5229E"/>
    <w:rsid w:val="00C52DAF"/>
    <w:rsid w:val="00C60F1E"/>
    <w:rsid w:val="00C61870"/>
    <w:rsid w:val="00C62A9A"/>
    <w:rsid w:val="00C63511"/>
    <w:rsid w:val="00C63BE1"/>
    <w:rsid w:val="00C65975"/>
    <w:rsid w:val="00C66C6C"/>
    <w:rsid w:val="00C70FD0"/>
    <w:rsid w:val="00C72E02"/>
    <w:rsid w:val="00C73CB7"/>
    <w:rsid w:val="00C73F1C"/>
    <w:rsid w:val="00C754C5"/>
    <w:rsid w:val="00C75E52"/>
    <w:rsid w:val="00C87A9C"/>
    <w:rsid w:val="00C9169D"/>
    <w:rsid w:val="00C91916"/>
    <w:rsid w:val="00C93713"/>
    <w:rsid w:val="00C94631"/>
    <w:rsid w:val="00CA0526"/>
    <w:rsid w:val="00CA0E92"/>
    <w:rsid w:val="00CA3735"/>
    <w:rsid w:val="00CA5B4B"/>
    <w:rsid w:val="00CA722D"/>
    <w:rsid w:val="00CB1A62"/>
    <w:rsid w:val="00CB2367"/>
    <w:rsid w:val="00CC046E"/>
    <w:rsid w:val="00CC1FE2"/>
    <w:rsid w:val="00CC3214"/>
    <w:rsid w:val="00CC3B7E"/>
    <w:rsid w:val="00CD0BB4"/>
    <w:rsid w:val="00CD2808"/>
    <w:rsid w:val="00CD3D15"/>
    <w:rsid w:val="00CD53E3"/>
    <w:rsid w:val="00CD576D"/>
    <w:rsid w:val="00CD7382"/>
    <w:rsid w:val="00CE726E"/>
    <w:rsid w:val="00CF440E"/>
    <w:rsid w:val="00CF5314"/>
    <w:rsid w:val="00CF677B"/>
    <w:rsid w:val="00CF7CF3"/>
    <w:rsid w:val="00D002F9"/>
    <w:rsid w:val="00D0686F"/>
    <w:rsid w:val="00D072DD"/>
    <w:rsid w:val="00D105F0"/>
    <w:rsid w:val="00D10E92"/>
    <w:rsid w:val="00D11080"/>
    <w:rsid w:val="00D216C1"/>
    <w:rsid w:val="00D21AA6"/>
    <w:rsid w:val="00D24A3E"/>
    <w:rsid w:val="00D25FD3"/>
    <w:rsid w:val="00D26DC5"/>
    <w:rsid w:val="00D304B2"/>
    <w:rsid w:val="00D3272C"/>
    <w:rsid w:val="00D44043"/>
    <w:rsid w:val="00D47DA2"/>
    <w:rsid w:val="00D55205"/>
    <w:rsid w:val="00D561BB"/>
    <w:rsid w:val="00D5661E"/>
    <w:rsid w:val="00D57727"/>
    <w:rsid w:val="00D612E0"/>
    <w:rsid w:val="00D6237C"/>
    <w:rsid w:val="00D730B3"/>
    <w:rsid w:val="00D74980"/>
    <w:rsid w:val="00D87C41"/>
    <w:rsid w:val="00D910A1"/>
    <w:rsid w:val="00D95BE8"/>
    <w:rsid w:val="00DA0186"/>
    <w:rsid w:val="00DA162D"/>
    <w:rsid w:val="00DA20E4"/>
    <w:rsid w:val="00DA325A"/>
    <w:rsid w:val="00DA3FA2"/>
    <w:rsid w:val="00DA4C11"/>
    <w:rsid w:val="00DA5584"/>
    <w:rsid w:val="00DA5BFB"/>
    <w:rsid w:val="00DA6B73"/>
    <w:rsid w:val="00DA6E60"/>
    <w:rsid w:val="00DB26CD"/>
    <w:rsid w:val="00DB3F7B"/>
    <w:rsid w:val="00DB4939"/>
    <w:rsid w:val="00DB71E7"/>
    <w:rsid w:val="00DC4236"/>
    <w:rsid w:val="00DC5ADF"/>
    <w:rsid w:val="00DD3163"/>
    <w:rsid w:val="00DD4256"/>
    <w:rsid w:val="00DD4D19"/>
    <w:rsid w:val="00DD55AE"/>
    <w:rsid w:val="00DD6535"/>
    <w:rsid w:val="00DD6B73"/>
    <w:rsid w:val="00DE22DC"/>
    <w:rsid w:val="00DE56C9"/>
    <w:rsid w:val="00DE7748"/>
    <w:rsid w:val="00DF08E8"/>
    <w:rsid w:val="00DF67A4"/>
    <w:rsid w:val="00E12EC4"/>
    <w:rsid w:val="00E202A2"/>
    <w:rsid w:val="00E20E49"/>
    <w:rsid w:val="00E24B7B"/>
    <w:rsid w:val="00E315A8"/>
    <w:rsid w:val="00E317EE"/>
    <w:rsid w:val="00E36908"/>
    <w:rsid w:val="00E3789C"/>
    <w:rsid w:val="00E415AE"/>
    <w:rsid w:val="00E42BBF"/>
    <w:rsid w:val="00E45FF2"/>
    <w:rsid w:val="00E4634D"/>
    <w:rsid w:val="00E5078D"/>
    <w:rsid w:val="00E51D27"/>
    <w:rsid w:val="00E54317"/>
    <w:rsid w:val="00E60B1E"/>
    <w:rsid w:val="00E62AED"/>
    <w:rsid w:val="00E630A8"/>
    <w:rsid w:val="00E647E9"/>
    <w:rsid w:val="00E6756E"/>
    <w:rsid w:val="00E67CBA"/>
    <w:rsid w:val="00E71112"/>
    <w:rsid w:val="00E71A94"/>
    <w:rsid w:val="00E72D06"/>
    <w:rsid w:val="00E74A3A"/>
    <w:rsid w:val="00E77323"/>
    <w:rsid w:val="00E83575"/>
    <w:rsid w:val="00E85FC0"/>
    <w:rsid w:val="00E878F7"/>
    <w:rsid w:val="00E90517"/>
    <w:rsid w:val="00E9077C"/>
    <w:rsid w:val="00E94089"/>
    <w:rsid w:val="00E97948"/>
    <w:rsid w:val="00EA1F07"/>
    <w:rsid w:val="00EA3212"/>
    <w:rsid w:val="00EA49CD"/>
    <w:rsid w:val="00EA652D"/>
    <w:rsid w:val="00EA72AB"/>
    <w:rsid w:val="00EB2071"/>
    <w:rsid w:val="00EB3F2D"/>
    <w:rsid w:val="00EB5BA8"/>
    <w:rsid w:val="00EB6983"/>
    <w:rsid w:val="00EB6F49"/>
    <w:rsid w:val="00EC5F51"/>
    <w:rsid w:val="00EC78C5"/>
    <w:rsid w:val="00ED15C6"/>
    <w:rsid w:val="00ED231B"/>
    <w:rsid w:val="00ED568A"/>
    <w:rsid w:val="00ED636E"/>
    <w:rsid w:val="00ED6CD2"/>
    <w:rsid w:val="00EE2BF9"/>
    <w:rsid w:val="00EE3695"/>
    <w:rsid w:val="00EE57FB"/>
    <w:rsid w:val="00EF0481"/>
    <w:rsid w:val="00EF2F21"/>
    <w:rsid w:val="00EF3CEC"/>
    <w:rsid w:val="00EF6029"/>
    <w:rsid w:val="00F009EB"/>
    <w:rsid w:val="00F013ED"/>
    <w:rsid w:val="00F0268F"/>
    <w:rsid w:val="00F0482C"/>
    <w:rsid w:val="00F052C3"/>
    <w:rsid w:val="00F065EC"/>
    <w:rsid w:val="00F10CC8"/>
    <w:rsid w:val="00F132DB"/>
    <w:rsid w:val="00F145B4"/>
    <w:rsid w:val="00F1672C"/>
    <w:rsid w:val="00F240DF"/>
    <w:rsid w:val="00F25648"/>
    <w:rsid w:val="00F26102"/>
    <w:rsid w:val="00F26E83"/>
    <w:rsid w:val="00F3316F"/>
    <w:rsid w:val="00F359DB"/>
    <w:rsid w:val="00F3618E"/>
    <w:rsid w:val="00F36E40"/>
    <w:rsid w:val="00F370CA"/>
    <w:rsid w:val="00F41A9B"/>
    <w:rsid w:val="00F449F0"/>
    <w:rsid w:val="00F450A7"/>
    <w:rsid w:val="00F45237"/>
    <w:rsid w:val="00F45E34"/>
    <w:rsid w:val="00F52AE1"/>
    <w:rsid w:val="00F54E8F"/>
    <w:rsid w:val="00F57ACA"/>
    <w:rsid w:val="00F6054B"/>
    <w:rsid w:val="00F63F33"/>
    <w:rsid w:val="00F640E7"/>
    <w:rsid w:val="00F648C7"/>
    <w:rsid w:val="00F70885"/>
    <w:rsid w:val="00F717A1"/>
    <w:rsid w:val="00F71BC4"/>
    <w:rsid w:val="00F7595C"/>
    <w:rsid w:val="00F76F25"/>
    <w:rsid w:val="00F77595"/>
    <w:rsid w:val="00F813C3"/>
    <w:rsid w:val="00F8325B"/>
    <w:rsid w:val="00F85F21"/>
    <w:rsid w:val="00F86A5C"/>
    <w:rsid w:val="00F90EAF"/>
    <w:rsid w:val="00F91377"/>
    <w:rsid w:val="00F930BF"/>
    <w:rsid w:val="00FA089E"/>
    <w:rsid w:val="00FA1259"/>
    <w:rsid w:val="00FA1CBE"/>
    <w:rsid w:val="00FA7D57"/>
    <w:rsid w:val="00FB078A"/>
    <w:rsid w:val="00FC044E"/>
    <w:rsid w:val="00FC04AA"/>
    <w:rsid w:val="00FC084C"/>
    <w:rsid w:val="00FD1939"/>
    <w:rsid w:val="00FD2576"/>
    <w:rsid w:val="00FD394C"/>
    <w:rsid w:val="00FD442B"/>
    <w:rsid w:val="00FD53CC"/>
    <w:rsid w:val="00FD5883"/>
    <w:rsid w:val="00FD7419"/>
    <w:rsid w:val="00FD747B"/>
    <w:rsid w:val="00FD7D0B"/>
    <w:rsid w:val="00FE250E"/>
    <w:rsid w:val="00FE3A6C"/>
    <w:rsid w:val="00FE5BD6"/>
    <w:rsid w:val="00FE6466"/>
    <w:rsid w:val="00FE7708"/>
    <w:rsid w:val="00FE78D5"/>
    <w:rsid w:val="00FF1A3E"/>
    <w:rsid w:val="00FF227B"/>
    <w:rsid w:val="00FF3811"/>
    <w:rsid w:val="00FF5DCE"/>
    <w:rsid w:val="11CB825E"/>
    <w:rsid w:val="2694D3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5889"/>
    <o:shapelayout v:ext="edit">
      <o:idmap v:ext="edit" data="1"/>
    </o:shapelayout>
  </w:shapeDefaults>
  <w:decimalSymbol w:val="."/>
  <w:listSeparator w:val=";"/>
  <w14:docId w14:val="5162EB2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Parasts">
    <w:name w:val="Normal"/>
    <w:qFormat/>
    <w:rsid w:val="007F50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Virsraksts1">
    <w:name w:val="heading 1"/>
    <w:aliases w:val="H1,Section Heading,heading1,Antraste 1,h1"/>
    <w:basedOn w:val="Parasts"/>
    <w:next w:val="Parasts"/>
    <w:link w:val="Virsraksts1Rakstz"/>
    <w:qFormat/>
    <w:rsid w:val="00C35BDB"/>
    <w:pPr>
      <w:keepNext/>
      <w:tabs>
        <w:tab w:val="num" w:pos="432"/>
      </w:tabs>
      <w:spacing w:before="240" w:after="60"/>
      <w:ind w:left="432" w:hanging="432"/>
      <w:outlineLvl w:val="0"/>
    </w:pPr>
    <w:rPr>
      <w:b/>
      <w:bCs/>
      <w:kern w:val="32"/>
      <w:sz w:val="32"/>
      <w:szCs w:val="32"/>
      <w:lang w:val="en-GB"/>
    </w:rPr>
  </w:style>
  <w:style w:type="paragraph" w:styleId="Virsraksts2">
    <w:name w:val="heading 2"/>
    <w:aliases w:val="HD2"/>
    <w:basedOn w:val="Parasts"/>
    <w:next w:val="Parasts"/>
    <w:link w:val="Virsraksts2Rakstz"/>
    <w:qFormat/>
    <w:rsid w:val="00C35BDB"/>
    <w:pPr>
      <w:keepNext/>
      <w:tabs>
        <w:tab w:val="num" w:pos="576"/>
      </w:tabs>
      <w:spacing w:before="240" w:after="60"/>
      <w:ind w:left="576" w:hanging="576"/>
      <w:outlineLvl w:val="1"/>
    </w:pPr>
    <w:rPr>
      <w:iCs/>
      <w:sz w:val="22"/>
      <w:szCs w:val="28"/>
      <w:lang w:val="en-US"/>
    </w:rPr>
  </w:style>
  <w:style w:type="paragraph" w:styleId="Virsraksts3">
    <w:name w:val="heading 3"/>
    <w:aliases w:val="heading 3 + Indent: Left 0.25 in Char,heading 3 Char,3 Char,E3 Char,Heading 3. Char,H3 Char,h3 Char,l3+toc 3 Char,l3 Char,CT Char,Sub-section Title Char"/>
    <w:basedOn w:val="Parasts"/>
    <w:link w:val="Virsraksts3Rakstz"/>
    <w:qFormat/>
    <w:rsid w:val="00512E58"/>
    <w:pPr>
      <w:spacing w:before="100" w:beforeAutospacing="1" w:after="100" w:afterAutospacing="1"/>
      <w:outlineLvl w:val="2"/>
    </w:pPr>
    <w:rPr>
      <w:b/>
      <w:bCs/>
      <w:sz w:val="27"/>
      <w:szCs w:val="27"/>
      <w:lang w:eastAsia="lv-LV"/>
    </w:rPr>
  </w:style>
  <w:style w:type="paragraph" w:styleId="Virsraksts4">
    <w:name w:val="heading 4"/>
    <w:basedOn w:val="Parasts"/>
    <w:next w:val="Parasts"/>
    <w:link w:val="Virsraksts4Rakstz"/>
    <w:qFormat/>
    <w:rsid w:val="00C35BDB"/>
    <w:pPr>
      <w:keepNext/>
      <w:tabs>
        <w:tab w:val="num" w:pos="1620"/>
      </w:tabs>
      <w:spacing w:before="240" w:after="60"/>
      <w:ind w:left="1404" w:hanging="864"/>
      <w:outlineLvl w:val="3"/>
    </w:pPr>
    <w:rPr>
      <w:b/>
      <w:bCs/>
      <w:sz w:val="28"/>
      <w:szCs w:val="28"/>
      <w:lang w:val="en-GB"/>
    </w:rPr>
  </w:style>
  <w:style w:type="paragraph" w:styleId="Virsraksts5">
    <w:name w:val="heading 5"/>
    <w:basedOn w:val="Parasts"/>
    <w:next w:val="Parasts"/>
    <w:link w:val="Virsraksts5Rakstz"/>
    <w:qFormat/>
    <w:rsid w:val="00C35BDB"/>
    <w:pPr>
      <w:tabs>
        <w:tab w:val="num" w:pos="360"/>
      </w:tabs>
      <w:spacing w:before="240" w:after="60"/>
      <w:outlineLvl w:val="4"/>
    </w:pPr>
    <w:rPr>
      <w:b/>
      <w:bCs/>
      <w:i/>
      <w:iCs/>
      <w:sz w:val="26"/>
      <w:szCs w:val="26"/>
      <w:lang w:val="en-GB"/>
    </w:rPr>
  </w:style>
  <w:style w:type="paragraph" w:styleId="Virsraksts6">
    <w:name w:val="heading 6"/>
    <w:basedOn w:val="Parasts"/>
    <w:next w:val="Parasts"/>
    <w:link w:val="Virsraksts6Rakstz"/>
    <w:qFormat/>
    <w:rsid w:val="00C35BDB"/>
    <w:pPr>
      <w:tabs>
        <w:tab w:val="num" w:pos="1152"/>
      </w:tabs>
      <w:spacing w:before="240" w:after="60"/>
      <w:ind w:left="1152" w:hanging="1152"/>
      <w:outlineLvl w:val="5"/>
    </w:pPr>
    <w:rPr>
      <w:b/>
      <w:bCs/>
      <w:sz w:val="22"/>
      <w:szCs w:val="22"/>
      <w:lang w:val="en-GB"/>
    </w:rPr>
  </w:style>
  <w:style w:type="paragraph" w:styleId="Virsraksts7">
    <w:name w:val="heading 7"/>
    <w:basedOn w:val="Parasts"/>
    <w:next w:val="Parasts"/>
    <w:link w:val="Virsraksts7Rakstz"/>
    <w:qFormat/>
    <w:rsid w:val="00C35BDB"/>
    <w:pPr>
      <w:tabs>
        <w:tab w:val="num" w:pos="1296"/>
      </w:tabs>
      <w:spacing w:before="240" w:after="60"/>
      <w:ind w:left="1296" w:hanging="1296"/>
      <w:outlineLvl w:val="6"/>
    </w:pPr>
    <w:rPr>
      <w:lang w:val="en-GB"/>
    </w:rPr>
  </w:style>
  <w:style w:type="paragraph" w:styleId="Virsraksts8">
    <w:name w:val="heading 8"/>
    <w:basedOn w:val="Parasts"/>
    <w:next w:val="Parasts"/>
    <w:link w:val="Virsraksts8Rakstz"/>
    <w:qFormat/>
    <w:rsid w:val="00C35BDB"/>
    <w:pPr>
      <w:tabs>
        <w:tab w:val="num" w:pos="1440"/>
      </w:tabs>
      <w:spacing w:before="240" w:after="60"/>
      <w:ind w:left="1440" w:hanging="1440"/>
      <w:outlineLvl w:val="7"/>
    </w:pPr>
    <w:rPr>
      <w:i/>
      <w:iCs/>
      <w:lang w:val="en-GB"/>
    </w:rPr>
  </w:style>
  <w:style w:type="paragraph" w:styleId="Virsraksts9">
    <w:name w:val="heading 9"/>
    <w:basedOn w:val="Parasts"/>
    <w:next w:val="Parasts"/>
    <w:link w:val="Virsraksts9Rakstz"/>
    <w:qFormat/>
    <w:rsid w:val="00C35BDB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/>
      <w:sz w:val="22"/>
      <w:szCs w:val="22"/>
      <w:lang w:val="en-GB"/>
    </w:rPr>
  </w:style>
  <w:style w:type="character" w:default="1" w:styleId="Noklusjumarindkopasfonts">
    <w:name w:val="Default Paragraph Font"/>
    <w:uiPriority w:val="1"/>
    <w:semiHidden/>
    <w:unhideWhenUsed/>
  </w:style>
  <w:style w:type="table" w:default="1" w:styleId="Parastatabu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araksta">
    <w:name w:val="No List"/>
    <w:uiPriority w:val="99"/>
    <w:semiHidden/>
    <w:unhideWhenUsed/>
  </w:style>
  <w:style w:type="paragraph" w:styleId="Nosaukums">
    <w:name w:val="Title"/>
    <w:basedOn w:val="Parasts"/>
    <w:link w:val="NosaukumsRakstz"/>
    <w:qFormat/>
    <w:rsid w:val="00384293"/>
    <w:pPr>
      <w:jc w:val="center"/>
    </w:pPr>
    <w:rPr>
      <w:b/>
      <w:bCs/>
      <w:sz w:val="36"/>
    </w:rPr>
  </w:style>
  <w:style w:type="character" w:customStyle="1" w:styleId="NosaukumsRakstz">
    <w:name w:val="Nosaukums Rakstz."/>
    <w:basedOn w:val="Noklusjumarindkopasfonts"/>
    <w:link w:val="Nosaukums"/>
    <w:rsid w:val="00384293"/>
    <w:rPr>
      <w:rFonts w:ascii="Times New Roman" w:eastAsia="Times New Roman" w:hAnsi="Times New Roman" w:cs="Times New Roman"/>
      <w:b/>
      <w:bCs/>
      <w:sz w:val="36"/>
      <w:szCs w:val="24"/>
    </w:rPr>
  </w:style>
  <w:style w:type="character" w:styleId="Komentraatsauce">
    <w:name w:val="annotation reference"/>
    <w:basedOn w:val="Noklusjumarindkopasfonts"/>
    <w:uiPriority w:val="99"/>
    <w:semiHidden/>
    <w:unhideWhenUsed/>
    <w:rsid w:val="00464111"/>
    <w:rPr>
      <w:sz w:val="16"/>
      <w:szCs w:val="16"/>
    </w:rPr>
  </w:style>
  <w:style w:type="paragraph" w:styleId="Komentrateksts">
    <w:name w:val="annotation text"/>
    <w:basedOn w:val="Parasts"/>
    <w:link w:val="KomentratekstsRakstz"/>
    <w:unhideWhenUsed/>
    <w:rsid w:val="00464111"/>
    <w:rPr>
      <w:sz w:val="20"/>
      <w:szCs w:val="20"/>
    </w:rPr>
  </w:style>
  <w:style w:type="character" w:customStyle="1" w:styleId="KomentratekstsRakstz">
    <w:name w:val="Komentāra teksts Rakstz."/>
    <w:basedOn w:val="Noklusjumarindkopasfonts"/>
    <w:link w:val="Komentrateksts"/>
    <w:rsid w:val="00464111"/>
    <w:rPr>
      <w:rFonts w:ascii="Times New Roman" w:eastAsia="Times New Roman" w:hAnsi="Times New Roman" w:cs="Times New Roman"/>
      <w:sz w:val="20"/>
      <w:szCs w:val="20"/>
    </w:rPr>
  </w:style>
  <w:style w:type="paragraph" w:styleId="Komentratma">
    <w:name w:val="annotation subject"/>
    <w:basedOn w:val="Komentrateksts"/>
    <w:next w:val="Komentrateksts"/>
    <w:link w:val="KomentratmaRakstz"/>
    <w:uiPriority w:val="99"/>
    <w:semiHidden/>
    <w:unhideWhenUsed/>
    <w:rsid w:val="00464111"/>
    <w:rPr>
      <w:b/>
      <w:bCs/>
    </w:rPr>
  </w:style>
  <w:style w:type="character" w:customStyle="1" w:styleId="KomentratmaRakstz">
    <w:name w:val="Komentāra tēma Rakstz."/>
    <w:basedOn w:val="KomentratekstsRakstz"/>
    <w:link w:val="Komentratma"/>
    <w:uiPriority w:val="99"/>
    <w:semiHidden/>
    <w:rsid w:val="00464111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onteksts">
    <w:name w:val="Balloon Text"/>
    <w:basedOn w:val="Parasts"/>
    <w:link w:val="BalontekstsRakstz"/>
    <w:uiPriority w:val="99"/>
    <w:semiHidden/>
    <w:unhideWhenUsed/>
    <w:rsid w:val="00464111"/>
    <w:rPr>
      <w:rFonts w:ascii="Segoe UI" w:hAnsi="Segoe UI" w:cs="Segoe UI"/>
      <w:sz w:val="18"/>
      <w:szCs w:val="18"/>
    </w:rPr>
  </w:style>
  <w:style w:type="character" w:customStyle="1" w:styleId="BalontekstsRakstz">
    <w:name w:val="Balonteksts Rakstz."/>
    <w:basedOn w:val="Noklusjumarindkopasfonts"/>
    <w:link w:val="Balonteksts"/>
    <w:uiPriority w:val="99"/>
    <w:semiHidden/>
    <w:rsid w:val="00464111"/>
    <w:rPr>
      <w:rFonts w:ascii="Segoe UI" w:eastAsia="Times New Roman" w:hAnsi="Segoe UI" w:cs="Segoe UI"/>
      <w:sz w:val="18"/>
      <w:szCs w:val="18"/>
    </w:rPr>
  </w:style>
  <w:style w:type="paragraph" w:styleId="Sarakstarindkopa">
    <w:name w:val="List Paragraph"/>
    <w:basedOn w:val="Parasts"/>
    <w:link w:val="SarakstarindkopaRakstz"/>
    <w:qFormat/>
    <w:rsid w:val="007438E4"/>
    <w:pPr>
      <w:spacing w:after="200" w:line="276" w:lineRule="auto"/>
      <w:ind w:left="720"/>
      <w:contextualSpacing/>
    </w:pPr>
    <w:rPr>
      <w:rFonts w:eastAsiaTheme="minorHAnsi" w:cstheme="minorBidi"/>
      <w:noProof/>
      <w:szCs w:val="22"/>
    </w:rPr>
  </w:style>
  <w:style w:type="paragraph" w:styleId="Galvene">
    <w:name w:val="header"/>
    <w:basedOn w:val="Parasts"/>
    <w:link w:val="GalveneRakstz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GalveneRakstz">
    <w:name w:val="Galvene Rakstz."/>
    <w:basedOn w:val="Noklusjumarindkopasfonts"/>
    <w:link w:val="Galvene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paragraph" w:styleId="Kjene">
    <w:name w:val="footer"/>
    <w:basedOn w:val="Parasts"/>
    <w:link w:val="KjeneRakstz"/>
    <w:uiPriority w:val="99"/>
    <w:unhideWhenUsed/>
    <w:rsid w:val="00062857"/>
    <w:pPr>
      <w:tabs>
        <w:tab w:val="center" w:pos="4153"/>
        <w:tab w:val="right" w:pos="8306"/>
      </w:tabs>
    </w:pPr>
  </w:style>
  <w:style w:type="character" w:customStyle="1" w:styleId="KjeneRakstz">
    <w:name w:val="Kājene Rakstz."/>
    <w:basedOn w:val="Noklusjumarindkopasfonts"/>
    <w:link w:val="Kjene"/>
    <w:uiPriority w:val="99"/>
    <w:rsid w:val="00062857"/>
    <w:rPr>
      <w:rFonts w:ascii="Times New Roman" w:eastAsia="Times New Roman" w:hAnsi="Times New Roman" w:cs="Times New Roman"/>
      <w:sz w:val="24"/>
      <w:szCs w:val="24"/>
    </w:rPr>
  </w:style>
  <w:style w:type="character" w:customStyle="1" w:styleId="Virsraksts3Rakstz">
    <w:name w:val="Virsraksts 3 Rakstz."/>
    <w:aliases w:val="heading 3 + Indent: Left 0.25 in Char Rakstz.,heading 3 Char Rakstz.,3 Char Rakstz.,E3 Char Rakstz.,Heading 3. Char Rakstz.,H3 Char Rakstz.,h3 Char Rakstz.,l3+toc 3 Char Rakstz.,l3 Char Rakstz.,CT Char Rakstz."/>
    <w:basedOn w:val="Noklusjumarindkopasfonts"/>
    <w:link w:val="Virsraksts3"/>
    <w:uiPriority w:val="9"/>
    <w:rsid w:val="00512E58"/>
    <w:rPr>
      <w:rFonts w:ascii="Times New Roman" w:eastAsia="Times New Roman" w:hAnsi="Times New Roman" w:cs="Times New Roman"/>
      <w:b/>
      <w:bCs/>
      <w:sz w:val="27"/>
      <w:szCs w:val="27"/>
      <w:lang w:eastAsia="lv-LV"/>
    </w:rPr>
  </w:style>
  <w:style w:type="paragraph" w:styleId="Paraststmeklis">
    <w:name w:val="Normal (Web)"/>
    <w:basedOn w:val="Parasts"/>
    <w:uiPriority w:val="99"/>
    <w:unhideWhenUsed/>
    <w:rsid w:val="00154413"/>
    <w:pPr>
      <w:spacing w:before="100" w:beforeAutospacing="1" w:after="100" w:afterAutospacing="1"/>
    </w:pPr>
    <w:rPr>
      <w:lang w:eastAsia="lv-LV"/>
    </w:rPr>
  </w:style>
  <w:style w:type="paragraph" w:customStyle="1" w:styleId="Normaltabula">
    <w:name w:val="Normal tabula"/>
    <w:basedOn w:val="Parasts"/>
    <w:link w:val="NormaltabulaChar"/>
    <w:qFormat/>
    <w:rsid w:val="00874E16"/>
    <w:rPr>
      <w:rFonts w:eastAsiaTheme="minorHAnsi" w:cstheme="minorBidi"/>
      <w:sz w:val="20"/>
      <w:szCs w:val="22"/>
      <w:lang w:eastAsia="lv-LV"/>
    </w:rPr>
  </w:style>
  <w:style w:type="character" w:customStyle="1" w:styleId="NormaltabulaChar">
    <w:name w:val="Normal tabula Char"/>
    <w:basedOn w:val="Noklusjumarindkopasfonts"/>
    <w:link w:val="Normaltabula"/>
    <w:rsid w:val="00874E16"/>
    <w:rPr>
      <w:rFonts w:ascii="Times New Roman" w:hAnsi="Times New Roman"/>
      <w:sz w:val="20"/>
      <w:lang w:eastAsia="lv-LV"/>
    </w:rPr>
  </w:style>
  <w:style w:type="paragraph" w:styleId="Prskatjums">
    <w:name w:val="Revision"/>
    <w:hidden/>
    <w:uiPriority w:val="99"/>
    <w:semiHidden/>
    <w:rsid w:val="00661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arakstarindkopaRakstz">
    <w:name w:val="Saraksta rindkopa Rakstz."/>
    <w:link w:val="Sarakstarindkopa"/>
    <w:rsid w:val="00334979"/>
    <w:rPr>
      <w:rFonts w:ascii="Times New Roman" w:hAnsi="Times New Roman"/>
      <w:noProof/>
      <w:sz w:val="24"/>
    </w:rPr>
  </w:style>
  <w:style w:type="paragraph" w:styleId="Alfabtiskaisrdtjs1">
    <w:name w:val="index 1"/>
    <w:basedOn w:val="Parasts"/>
    <w:next w:val="Parasts"/>
    <w:autoRedefine/>
    <w:uiPriority w:val="99"/>
    <w:semiHidden/>
    <w:unhideWhenUsed/>
    <w:rsid w:val="00734741"/>
    <w:pPr>
      <w:ind w:left="240" w:hanging="240"/>
    </w:pPr>
  </w:style>
  <w:style w:type="paragraph" w:styleId="Alfabtiskrdtjavirsraksts">
    <w:name w:val="index heading"/>
    <w:basedOn w:val="Parasts"/>
    <w:next w:val="Alfabtiskaisrdtjs1"/>
    <w:rsid w:val="00734741"/>
    <w:rPr>
      <w:sz w:val="20"/>
      <w:szCs w:val="20"/>
    </w:rPr>
  </w:style>
  <w:style w:type="paragraph" w:styleId="Pamatteksts2">
    <w:name w:val="Body Text 2"/>
    <w:basedOn w:val="Parasts"/>
    <w:link w:val="Pamatteksts2Rakstz"/>
    <w:rsid w:val="00EB6983"/>
    <w:rPr>
      <w:color w:val="000000"/>
      <w:sz w:val="28"/>
      <w:szCs w:val="28"/>
    </w:rPr>
  </w:style>
  <w:style w:type="character" w:customStyle="1" w:styleId="Pamatteksts2Rakstz">
    <w:name w:val="Pamatteksts 2 Rakstz."/>
    <w:basedOn w:val="Noklusjumarindkopasfonts"/>
    <w:link w:val="Pamatteksts2"/>
    <w:rsid w:val="00EB6983"/>
    <w:rPr>
      <w:rFonts w:ascii="Times New Roman" w:eastAsia="Times New Roman" w:hAnsi="Times New Roman" w:cs="Times New Roman"/>
      <w:color w:val="000000"/>
      <w:sz w:val="28"/>
      <w:szCs w:val="28"/>
    </w:rPr>
  </w:style>
  <w:style w:type="character" w:customStyle="1" w:styleId="Virsraksts1Rakstz">
    <w:name w:val="Virsraksts 1 Rakstz."/>
    <w:aliases w:val="H1 Rakstz.,Section Heading Rakstz.,heading1 Rakstz.,Antraste 1 Rakstz.,h1 Rakstz."/>
    <w:basedOn w:val="Noklusjumarindkopasfonts"/>
    <w:link w:val="Virsraksts1"/>
    <w:rsid w:val="00C35BDB"/>
    <w:rPr>
      <w:rFonts w:ascii="Times New Roman" w:eastAsia="Times New Roman" w:hAnsi="Times New Roman" w:cs="Times New Roman"/>
      <w:b/>
      <w:bCs/>
      <w:kern w:val="32"/>
      <w:sz w:val="32"/>
      <w:szCs w:val="32"/>
      <w:lang w:val="en-GB"/>
    </w:rPr>
  </w:style>
  <w:style w:type="character" w:customStyle="1" w:styleId="Heading2Char">
    <w:name w:val="Heading 2 Char"/>
    <w:basedOn w:val="Noklusjumarindkopasfonts"/>
    <w:uiPriority w:val="9"/>
    <w:semiHidden/>
    <w:rsid w:val="00C35B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Virsraksts4Rakstz">
    <w:name w:val="Virsraksts 4 Rakstz."/>
    <w:basedOn w:val="Noklusjumarindkopasfonts"/>
    <w:link w:val="Virsraksts4"/>
    <w:rsid w:val="00C35BDB"/>
    <w:rPr>
      <w:rFonts w:ascii="Times New Roman" w:eastAsia="Times New Roman" w:hAnsi="Times New Roman" w:cs="Times New Roman"/>
      <w:b/>
      <w:bCs/>
      <w:sz w:val="28"/>
      <w:szCs w:val="28"/>
      <w:lang w:val="en-GB"/>
    </w:rPr>
  </w:style>
  <w:style w:type="character" w:customStyle="1" w:styleId="Virsraksts5Rakstz">
    <w:name w:val="Virsraksts 5 Rakstz."/>
    <w:basedOn w:val="Noklusjumarindkopasfonts"/>
    <w:link w:val="Virsraksts5"/>
    <w:rsid w:val="00C35BDB"/>
    <w:rPr>
      <w:rFonts w:ascii="Times New Roman" w:eastAsia="Times New Roman" w:hAnsi="Times New Roman" w:cs="Times New Roman"/>
      <w:b/>
      <w:bCs/>
      <w:i/>
      <w:iCs/>
      <w:sz w:val="26"/>
      <w:szCs w:val="26"/>
      <w:lang w:val="en-GB"/>
    </w:rPr>
  </w:style>
  <w:style w:type="character" w:customStyle="1" w:styleId="Virsraksts6Rakstz">
    <w:name w:val="Virsraksts 6 Rakstz."/>
    <w:basedOn w:val="Noklusjumarindkopasfonts"/>
    <w:link w:val="Virsraksts6"/>
    <w:rsid w:val="00C35BDB"/>
    <w:rPr>
      <w:rFonts w:ascii="Times New Roman" w:eastAsia="Times New Roman" w:hAnsi="Times New Roman" w:cs="Times New Roman"/>
      <w:b/>
      <w:bCs/>
      <w:lang w:val="en-GB"/>
    </w:rPr>
  </w:style>
  <w:style w:type="character" w:customStyle="1" w:styleId="Virsraksts7Rakstz">
    <w:name w:val="Virsraksts 7 Rakstz."/>
    <w:basedOn w:val="Noklusjumarindkopasfonts"/>
    <w:link w:val="Virsraksts7"/>
    <w:rsid w:val="00C35BDB"/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Virsraksts8Rakstz">
    <w:name w:val="Virsraksts 8 Rakstz."/>
    <w:basedOn w:val="Noklusjumarindkopasfonts"/>
    <w:link w:val="Virsraksts8"/>
    <w:rsid w:val="00C35BDB"/>
    <w:rPr>
      <w:rFonts w:ascii="Times New Roman" w:eastAsia="Times New Roman" w:hAnsi="Times New Roman" w:cs="Times New Roman"/>
      <w:i/>
      <w:iCs/>
      <w:sz w:val="24"/>
      <w:szCs w:val="24"/>
      <w:lang w:val="en-GB"/>
    </w:rPr>
  </w:style>
  <w:style w:type="character" w:customStyle="1" w:styleId="Virsraksts9Rakstz">
    <w:name w:val="Virsraksts 9 Rakstz."/>
    <w:basedOn w:val="Noklusjumarindkopasfonts"/>
    <w:link w:val="Virsraksts9"/>
    <w:rsid w:val="00C35BDB"/>
    <w:rPr>
      <w:rFonts w:ascii="Arial" w:eastAsia="Times New Roman" w:hAnsi="Arial" w:cs="Times New Roman"/>
      <w:lang w:val="en-GB"/>
    </w:rPr>
  </w:style>
  <w:style w:type="character" w:customStyle="1" w:styleId="Virsraksts2Rakstz">
    <w:name w:val="Virsraksts 2 Rakstz."/>
    <w:aliases w:val="HD2 Rakstz."/>
    <w:link w:val="Virsraksts2"/>
    <w:rsid w:val="00C35BDB"/>
    <w:rPr>
      <w:rFonts w:ascii="Times New Roman" w:eastAsia="Times New Roman" w:hAnsi="Times New Roman" w:cs="Times New Roman"/>
      <w:iCs/>
      <w:szCs w:val="28"/>
      <w:lang w:val="en-US"/>
    </w:rPr>
  </w:style>
  <w:style w:type="character" w:styleId="Hipersaite">
    <w:name w:val="Hyperlink"/>
    <w:basedOn w:val="Noklusjumarindkopasfonts"/>
    <w:uiPriority w:val="99"/>
    <w:unhideWhenUsed/>
    <w:rsid w:val="00DD4D19"/>
    <w:rPr>
      <w:color w:val="0000FF" w:themeColor="hyperlink"/>
      <w:u w:val="single"/>
    </w:rPr>
  </w:style>
  <w:style w:type="paragraph" w:styleId="Vresteksts">
    <w:name w:val="footnote text"/>
    <w:basedOn w:val="Parasts"/>
    <w:link w:val="VrestekstsRakstz"/>
    <w:uiPriority w:val="99"/>
    <w:semiHidden/>
    <w:unhideWhenUsed/>
    <w:rsid w:val="005A4C99"/>
    <w:rPr>
      <w:sz w:val="20"/>
      <w:szCs w:val="20"/>
    </w:rPr>
  </w:style>
  <w:style w:type="character" w:customStyle="1" w:styleId="VrestekstsRakstz">
    <w:name w:val="Vēres teksts Rakstz."/>
    <w:basedOn w:val="Noklusjumarindkopasfonts"/>
    <w:link w:val="Vresteksts"/>
    <w:uiPriority w:val="99"/>
    <w:semiHidden/>
    <w:rsid w:val="005A4C99"/>
    <w:rPr>
      <w:rFonts w:ascii="Times New Roman" w:eastAsia="Times New Roman" w:hAnsi="Times New Roman" w:cs="Times New Roman"/>
      <w:sz w:val="20"/>
      <w:szCs w:val="20"/>
    </w:rPr>
  </w:style>
  <w:style w:type="character" w:styleId="Vresatsauce">
    <w:name w:val="footnote reference"/>
    <w:basedOn w:val="Noklusjumarindkopasfonts"/>
    <w:uiPriority w:val="99"/>
    <w:unhideWhenUsed/>
    <w:rsid w:val="005A4C99"/>
    <w:rPr>
      <w:vertAlign w:val="superscript"/>
    </w:rPr>
  </w:style>
  <w:style w:type="table" w:styleId="Reatabula">
    <w:name w:val="Table Grid"/>
    <w:basedOn w:val="Parastatabula"/>
    <w:uiPriority w:val="59"/>
    <w:rsid w:val="00B213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9794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06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4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sadalestikls.lv/en/about-us-2/procurements/list-of-technical-specifications/" TargetMode="External"/><Relationship Id="rId1" Type="http://schemas.openxmlformats.org/officeDocument/2006/relationships/hyperlink" Target="https://www.sadalestikls.lv/par-mums/iepirkumi/tehnisko-specifikaciju-saraksts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DBFC8A-A041-4289-82AF-49D0242874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6792</Words>
  <Characters>3873</Characters>
  <Application>Microsoft Office Word</Application>
  <DocSecurity>0</DocSecurity>
  <Lines>32</Lines>
  <Paragraphs>21</Paragraphs>
  <ScaleCrop>false</ScaleCrop>
  <Company/>
  <LinksUpToDate>false</LinksUpToDate>
  <CharactersWithSpaces>10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1-11-26T11:59:00Z</dcterms:created>
  <dcterms:modified xsi:type="dcterms:W3CDTF">2021-11-26T11:59:00Z</dcterms:modified>
  <cp:category/>
  <cp:contentStatus/>
</cp:coreProperties>
</file>